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58" r:id="rId1"/>
  </p:sldMasterIdLst>
  <p:notesMasterIdLst>
    <p:notesMasterId r:id="rId33"/>
  </p:notesMasterIdLst>
  <p:sldIdLst>
    <p:sldId id="256" r:id="rId2"/>
    <p:sldId id="327" r:id="rId3"/>
    <p:sldId id="335" r:id="rId4"/>
    <p:sldId id="328" r:id="rId5"/>
    <p:sldId id="336" r:id="rId6"/>
    <p:sldId id="358" r:id="rId7"/>
    <p:sldId id="338" r:id="rId8"/>
    <p:sldId id="339" r:id="rId9"/>
    <p:sldId id="353" r:id="rId10"/>
    <p:sldId id="357" r:id="rId11"/>
    <p:sldId id="354" r:id="rId12"/>
    <p:sldId id="355" r:id="rId13"/>
    <p:sldId id="359" r:id="rId14"/>
    <p:sldId id="340" r:id="rId15"/>
    <p:sldId id="343" r:id="rId16"/>
    <p:sldId id="342" r:id="rId17"/>
    <p:sldId id="341" r:id="rId18"/>
    <p:sldId id="344" r:id="rId19"/>
    <p:sldId id="345" r:id="rId20"/>
    <p:sldId id="346" r:id="rId21"/>
    <p:sldId id="348" r:id="rId22"/>
    <p:sldId id="349" r:id="rId23"/>
    <p:sldId id="347" r:id="rId24"/>
    <p:sldId id="350" r:id="rId25"/>
    <p:sldId id="351" r:id="rId26"/>
    <p:sldId id="352" r:id="rId27"/>
    <p:sldId id="360" r:id="rId28"/>
    <p:sldId id="362" r:id="rId29"/>
    <p:sldId id="363" r:id="rId30"/>
    <p:sldId id="332" r:id="rId31"/>
    <p:sldId id="289" r:id="rId32"/>
  </p:sldIdLst>
  <p:sldSz cx="9144000" cy="5143500" type="screen16x9"/>
  <p:notesSz cx="6858000" cy="9144000"/>
  <p:embeddedFontLst>
    <p:embeddedFont>
      <p:font typeface="Frank Ruhl Libre Light" panose="020B0604020202020204" charset="-79"/>
      <p:regular r:id="rId34"/>
      <p:bold r:id="rId35"/>
    </p:embeddedFont>
    <p:embeddedFont>
      <p:font typeface="IBM Plex Sans Condensed" panose="020B0604020202020204" charset="0"/>
      <p:regular r:id="rId36"/>
      <p:bold r:id="rId37"/>
      <p:italic r:id="rId38"/>
      <p:boldItalic r:id="rId39"/>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F8473B9A-3B9F-4F86-A8C2-CFE50AEE946C}">
  <a:tblStyle styleId="{F8473B9A-3B9F-4F86-A8C2-CFE50AEE946C}"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7" autoAdjust="0"/>
    <p:restoredTop sz="93238" autoAdjust="0"/>
  </p:normalViewPr>
  <p:slideViewPr>
    <p:cSldViewPr>
      <p:cViewPr varScale="1">
        <p:scale>
          <a:sx n="96" d="100"/>
          <a:sy n="96" d="100"/>
        </p:scale>
        <p:origin x="534" y="72"/>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6.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1.fntdata"/><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font" Target="fonts/font5.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4.fntdata"/><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3.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2.fntdata"/><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175"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extLst>
      <p:ext uri="{BB962C8B-B14F-4D97-AF65-F5344CB8AC3E}">
        <p14:creationId xmlns:p14="http://schemas.microsoft.com/office/powerpoint/2010/main" val="2890538563"/>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
        <p:cNvGrpSpPr/>
        <p:nvPr/>
      </p:nvGrpSpPr>
      <p:grpSpPr>
        <a:xfrm>
          <a:off x="0" y="0"/>
          <a:ext cx="0" cy="0"/>
          <a:chOff x="0" y="0"/>
          <a:chExt cx="0" cy="0"/>
        </a:xfrm>
      </p:grpSpPr>
      <p:sp>
        <p:nvSpPr>
          <p:cNvPr id="65" name="Google Shape;65;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6" name="Google Shape;66;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218017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ed75ccf_0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6" name="Google Shape;116;g35ed75ccf_0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7625689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10"/>
        <p:cNvGrpSpPr/>
        <p:nvPr/>
      </p:nvGrpSpPr>
      <p:grpSpPr>
        <a:xfrm>
          <a:off x="0" y="0"/>
          <a:ext cx="0" cy="0"/>
          <a:chOff x="0" y="0"/>
          <a:chExt cx="0" cy="0"/>
        </a:xfrm>
      </p:grpSpPr>
      <p:sp>
        <p:nvSpPr>
          <p:cNvPr id="11" name="Google Shape;11;p2"/>
          <p:cNvSpPr/>
          <p:nvPr/>
        </p:nvSpPr>
        <p:spPr>
          <a:xfrm>
            <a:off x="0" y="604500"/>
            <a:ext cx="6087300" cy="3934500"/>
          </a:xfrm>
          <a:prstGeom prst="rect">
            <a:avLst/>
          </a:prstGeom>
          <a:solidFill>
            <a:schemeClr val="lt1"/>
          </a:solidFill>
          <a:ln>
            <a:noFill/>
          </a:ln>
          <a:effectLst>
            <a:outerShdw blurRad="285750" dist="9525" dir="5400000" algn="bl" rotWithShape="0">
              <a:srgbClr val="010E1B">
                <a:alpha val="50000"/>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p2"/>
          <p:cNvSpPr txBox="1">
            <a:spLocks noGrp="1"/>
          </p:cNvSpPr>
          <p:nvPr>
            <p:ph type="ctrTitle"/>
          </p:nvPr>
        </p:nvSpPr>
        <p:spPr>
          <a:xfrm>
            <a:off x="1998100" y="604500"/>
            <a:ext cx="3597600" cy="3934500"/>
          </a:xfrm>
          <a:prstGeom prst="rect">
            <a:avLst/>
          </a:prstGeom>
        </p:spPr>
        <p:txBody>
          <a:bodyPr spcFirstLastPara="1" wrap="square" lIns="0" tIns="0" rIns="0" bIns="0" anchor="ctr" anchorCtr="0"/>
          <a:lstStyle>
            <a:lvl1pPr lvl="0" algn="l">
              <a:spcBef>
                <a:spcPts val="0"/>
              </a:spcBef>
              <a:spcAft>
                <a:spcPts val="0"/>
              </a:spcAft>
              <a:buSzPts val="3600"/>
              <a:buNone/>
              <a:defRPr sz="3600"/>
            </a:lvl1pPr>
            <a:lvl2pPr lvl="1" algn="l">
              <a:spcBef>
                <a:spcPts val="0"/>
              </a:spcBef>
              <a:spcAft>
                <a:spcPts val="0"/>
              </a:spcAft>
              <a:buSzPts val="3600"/>
              <a:buNone/>
              <a:defRPr sz="3600"/>
            </a:lvl2pPr>
            <a:lvl3pPr lvl="2" algn="l">
              <a:spcBef>
                <a:spcPts val="0"/>
              </a:spcBef>
              <a:spcAft>
                <a:spcPts val="0"/>
              </a:spcAft>
              <a:buSzPts val="3600"/>
              <a:buNone/>
              <a:defRPr sz="3600"/>
            </a:lvl3pPr>
            <a:lvl4pPr lvl="3" algn="l">
              <a:spcBef>
                <a:spcPts val="0"/>
              </a:spcBef>
              <a:spcAft>
                <a:spcPts val="0"/>
              </a:spcAft>
              <a:buSzPts val="3600"/>
              <a:buNone/>
              <a:defRPr sz="3600"/>
            </a:lvl4pPr>
            <a:lvl5pPr lvl="4" algn="l">
              <a:spcBef>
                <a:spcPts val="0"/>
              </a:spcBef>
              <a:spcAft>
                <a:spcPts val="0"/>
              </a:spcAft>
              <a:buSzPts val="3600"/>
              <a:buNone/>
              <a:defRPr sz="3600"/>
            </a:lvl5pPr>
            <a:lvl6pPr lvl="5" algn="l">
              <a:spcBef>
                <a:spcPts val="0"/>
              </a:spcBef>
              <a:spcAft>
                <a:spcPts val="0"/>
              </a:spcAft>
              <a:buSzPts val="3600"/>
              <a:buNone/>
              <a:defRPr sz="3600"/>
            </a:lvl6pPr>
            <a:lvl7pPr lvl="6" algn="l">
              <a:spcBef>
                <a:spcPts val="0"/>
              </a:spcBef>
              <a:spcAft>
                <a:spcPts val="0"/>
              </a:spcAft>
              <a:buSzPts val="3600"/>
              <a:buNone/>
              <a:defRPr sz="3600"/>
            </a:lvl7pPr>
            <a:lvl8pPr lvl="7" algn="l">
              <a:spcBef>
                <a:spcPts val="0"/>
              </a:spcBef>
              <a:spcAft>
                <a:spcPts val="0"/>
              </a:spcAft>
              <a:buSzPts val="3600"/>
              <a:buNone/>
              <a:defRPr sz="3600"/>
            </a:lvl8pPr>
            <a:lvl9pPr lvl="8" algn="l">
              <a:spcBef>
                <a:spcPts val="0"/>
              </a:spcBef>
              <a:spcAft>
                <a:spcPts val="0"/>
              </a:spcAft>
              <a:buSzPts val="3600"/>
              <a:buNone/>
              <a:defRPr sz="3600"/>
            </a:lvl9pPr>
          </a:lstStyle>
          <a:p>
            <a:endParaRPr/>
          </a:p>
        </p:txBody>
      </p:sp>
      <p:cxnSp>
        <p:nvCxnSpPr>
          <p:cNvPr id="13" name="Google Shape;13;p2"/>
          <p:cNvCxnSpPr/>
          <p:nvPr/>
        </p:nvCxnSpPr>
        <p:spPr>
          <a:xfrm>
            <a:off x="1524459" y="1797900"/>
            <a:ext cx="0" cy="1547700"/>
          </a:xfrm>
          <a:prstGeom prst="straightConnector1">
            <a:avLst/>
          </a:prstGeom>
          <a:noFill/>
          <a:ln w="9525" cap="flat" cmpd="sng">
            <a:solidFill>
              <a:srgbClr val="D9DCE6"/>
            </a:solidFill>
            <a:prstDash val="solid"/>
            <a:round/>
            <a:headEnd type="none" w="med" len="med"/>
            <a:tailEnd type="none" w="med" len="med"/>
          </a:ln>
        </p:spPr>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 1 column" type="tx">
  <p:cSld name="TITLE_AND_BODY">
    <p:spTree>
      <p:nvGrpSpPr>
        <p:cNvPr id="1" name="Shape 25"/>
        <p:cNvGrpSpPr/>
        <p:nvPr/>
      </p:nvGrpSpPr>
      <p:grpSpPr>
        <a:xfrm>
          <a:off x="0" y="0"/>
          <a:ext cx="0" cy="0"/>
          <a:chOff x="0" y="0"/>
          <a:chExt cx="0" cy="0"/>
        </a:xfrm>
      </p:grpSpPr>
      <p:sp>
        <p:nvSpPr>
          <p:cNvPr id="26" name="Google Shape;26;p5"/>
          <p:cNvSpPr/>
          <p:nvPr/>
        </p:nvSpPr>
        <p:spPr>
          <a:xfrm>
            <a:off x="0" y="604500"/>
            <a:ext cx="7928100" cy="3934500"/>
          </a:xfrm>
          <a:prstGeom prst="rect">
            <a:avLst/>
          </a:prstGeom>
          <a:solidFill>
            <a:schemeClr val="lt1"/>
          </a:solidFill>
          <a:ln>
            <a:noFill/>
          </a:ln>
          <a:effectLst>
            <a:outerShdw blurRad="285750" dist="9525" dir="5400000" algn="bl" rotWithShape="0">
              <a:srgbClr val="010E1B">
                <a:alpha val="50000"/>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7" name="Google Shape;27;p5"/>
          <p:cNvCxnSpPr/>
          <p:nvPr/>
        </p:nvCxnSpPr>
        <p:spPr>
          <a:xfrm>
            <a:off x="1946716" y="1026000"/>
            <a:ext cx="0" cy="3091500"/>
          </a:xfrm>
          <a:prstGeom prst="straightConnector1">
            <a:avLst/>
          </a:prstGeom>
          <a:noFill/>
          <a:ln w="9525" cap="flat" cmpd="sng">
            <a:solidFill>
              <a:srgbClr val="D9DCE6"/>
            </a:solidFill>
            <a:prstDash val="solid"/>
            <a:round/>
            <a:headEnd type="none" w="med" len="med"/>
            <a:tailEnd type="none" w="med" len="med"/>
          </a:ln>
        </p:spPr>
      </p:cxnSp>
      <p:sp>
        <p:nvSpPr>
          <p:cNvPr id="28" name="Google Shape;28;p5"/>
          <p:cNvSpPr txBox="1">
            <a:spLocks noGrp="1"/>
          </p:cNvSpPr>
          <p:nvPr>
            <p:ph type="title"/>
          </p:nvPr>
        </p:nvSpPr>
        <p:spPr>
          <a:xfrm>
            <a:off x="291300" y="1026000"/>
            <a:ext cx="1341900" cy="3091500"/>
          </a:xfrm>
          <a:prstGeom prst="rect">
            <a:avLst/>
          </a:prstGeom>
        </p:spPr>
        <p:txBody>
          <a:bodyPr spcFirstLastPara="1" wrap="square" lIns="0" tIns="0" rIns="0" bIns="0" anchor="t" anchorCtr="0"/>
          <a:lstStyle>
            <a:lvl1pPr lvl="0">
              <a:spcBef>
                <a:spcPts val="0"/>
              </a:spcBef>
              <a:spcAft>
                <a:spcPts val="0"/>
              </a:spcAft>
              <a:buSzPts val="1600"/>
              <a:buNone/>
              <a:defRPr/>
            </a:lvl1pPr>
            <a:lvl2pPr lvl="1">
              <a:spcBef>
                <a:spcPts val="0"/>
              </a:spcBef>
              <a:spcAft>
                <a:spcPts val="0"/>
              </a:spcAft>
              <a:buSzPts val="1600"/>
              <a:buNone/>
              <a:defRPr/>
            </a:lvl2pPr>
            <a:lvl3pPr lvl="2">
              <a:spcBef>
                <a:spcPts val="0"/>
              </a:spcBef>
              <a:spcAft>
                <a:spcPts val="0"/>
              </a:spcAft>
              <a:buSzPts val="1600"/>
              <a:buNone/>
              <a:defRPr/>
            </a:lvl3pPr>
            <a:lvl4pPr lvl="3">
              <a:spcBef>
                <a:spcPts val="0"/>
              </a:spcBef>
              <a:spcAft>
                <a:spcPts val="0"/>
              </a:spcAft>
              <a:buSzPts val="1600"/>
              <a:buNone/>
              <a:defRPr/>
            </a:lvl4pPr>
            <a:lvl5pPr lvl="4">
              <a:spcBef>
                <a:spcPts val="0"/>
              </a:spcBef>
              <a:spcAft>
                <a:spcPts val="0"/>
              </a:spcAft>
              <a:buSzPts val="1600"/>
              <a:buNone/>
              <a:defRPr/>
            </a:lvl5pPr>
            <a:lvl6pPr lvl="5">
              <a:spcBef>
                <a:spcPts val="0"/>
              </a:spcBef>
              <a:spcAft>
                <a:spcPts val="0"/>
              </a:spcAft>
              <a:buSzPts val="1600"/>
              <a:buNone/>
              <a:defRPr/>
            </a:lvl6pPr>
            <a:lvl7pPr lvl="6">
              <a:spcBef>
                <a:spcPts val="0"/>
              </a:spcBef>
              <a:spcAft>
                <a:spcPts val="0"/>
              </a:spcAft>
              <a:buSzPts val="1600"/>
              <a:buNone/>
              <a:defRPr/>
            </a:lvl7pPr>
            <a:lvl8pPr lvl="7">
              <a:spcBef>
                <a:spcPts val="0"/>
              </a:spcBef>
              <a:spcAft>
                <a:spcPts val="0"/>
              </a:spcAft>
              <a:buSzPts val="1600"/>
              <a:buNone/>
              <a:defRPr/>
            </a:lvl8pPr>
            <a:lvl9pPr lvl="8">
              <a:spcBef>
                <a:spcPts val="0"/>
              </a:spcBef>
              <a:spcAft>
                <a:spcPts val="0"/>
              </a:spcAft>
              <a:buSzPts val="1600"/>
              <a:buNone/>
              <a:defRPr/>
            </a:lvl9pPr>
          </a:lstStyle>
          <a:p>
            <a:endParaRPr/>
          </a:p>
        </p:txBody>
      </p:sp>
      <p:sp>
        <p:nvSpPr>
          <p:cNvPr id="29" name="Google Shape;29;p5"/>
          <p:cNvSpPr txBox="1">
            <a:spLocks noGrp="1"/>
          </p:cNvSpPr>
          <p:nvPr>
            <p:ph type="body" idx="1"/>
          </p:nvPr>
        </p:nvSpPr>
        <p:spPr>
          <a:xfrm>
            <a:off x="2191200" y="1026000"/>
            <a:ext cx="5345700" cy="3091500"/>
          </a:xfrm>
          <a:prstGeom prst="rect">
            <a:avLst/>
          </a:prstGeom>
        </p:spPr>
        <p:txBody>
          <a:bodyPr spcFirstLastPara="1" wrap="square" lIns="0" tIns="0" rIns="0" bIns="0" anchor="t" anchorCtr="0"/>
          <a:lstStyle>
            <a:lvl1pPr marL="457200" lvl="0" indent="-317500">
              <a:spcBef>
                <a:spcPts val="0"/>
              </a:spcBef>
              <a:spcAft>
                <a:spcPts val="0"/>
              </a:spcAft>
              <a:buSzPts val="1400"/>
              <a:buChar char="◎"/>
              <a:defRPr/>
            </a:lvl1pPr>
            <a:lvl2pPr marL="914400" lvl="1" indent="-317500">
              <a:spcBef>
                <a:spcPts val="800"/>
              </a:spcBef>
              <a:spcAft>
                <a:spcPts val="0"/>
              </a:spcAft>
              <a:buSzPts val="1400"/>
              <a:buChar char="◎"/>
              <a:defRPr/>
            </a:lvl2pPr>
            <a:lvl3pPr marL="1371600" lvl="2" indent="-355600">
              <a:spcBef>
                <a:spcPts val="800"/>
              </a:spcBef>
              <a:spcAft>
                <a:spcPts val="0"/>
              </a:spcAft>
              <a:buSzPts val="2000"/>
              <a:buChar char="■"/>
              <a:defRPr/>
            </a:lvl3pPr>
            <a:lvl4pPr marL="1828800" lvl="3" indent="-355600">
              <a:spcBef>
                <a:spcPts val="800"/>
              </a:spcBef>
              <a:spcAft>
                <a:spcPts val="0"/>
              </a:spcAft>
              <a:buSzPts val="2000"/>
              <a:buChar char="●"/>
              <a:defRPr/>
            </a:lvl4pPr>
            <a:lvl5pPr marL="2286000" lvl="4" indent="-355600">
              <a:spcBef>
                <a:spcPts val="800"/>
              </a:spcBef>
              <a:spcAft>
                <a:spcPts val="0"/>
              </a:spcAft>
              <a:buSzPts val="2000"/>
              <a:buChar char="○"/>
              <a:defRPr/>
            </a:lvl5pPr>
            <a:lvl6pPr marL="2743200" lvl="5" indent="-355600">
              <a:spcBef>
                <a:spcPts val="800"/>
              </a:spcBef>
              <a:spcAft>
                <a:spcPts val="0"/>
              </a:spcAft>
              <a:buSzPts val="2000"/>
              <a:buChar char="■"/>
              <a:defRPr/>
            </a:lvl6pPr>
            <a:lvl7pPr marL="3200400" lvl="6" indent="-355600">
              <a:spcBef>
                <a:spcPts val="800"/>
              </a:spcBef>
              <a:spcAft>
                <a:spcPts val="0"/>
              </a:spcAft>
              <a:buSzPts val="2000"/>
              <a:buChar char="●"/>
              <a:defRPr/>
            </a:lvl7pPr>
            <a:lvl8pPr marL="3657600" lvl="7" indent="-355600">
              <a:spcBef>
                <a:spcPts val="800"/>
              </a:spcBef>
              <a:spcAft>
                <a:spcPts val="0"/>
              </a:spcAft>
              <a:buSzPts val="2000"/>
              <a:buChar char="○"/>
              <a:defRPr/>
            </a:lvl8pPr>
            <a:lvl9pPr marL="4114800" lvl="8" indent="-355600">
              <a:spcBef>
                <a:spcPts val="800"/>
              </a:spcBef>
              <a:spcAft>
                <a:spcPts val="800"/>
              </a:spcAft>
              <a:buSzPts val="2000"/>
              <a:buChar char="■"/>
              <a:defRPr/>
            </a:lvl9pPr>
          </a:lstStyle>
          <a:p>
            <a:endParaRPr/>
          </a:p>
        </p:txBody>
      </p:sp>
      <p:sp>
        <p:nvSpPr>
          <p:cNvPr id="30" name="Google Shape;30;p5"/>
          <p:cNvSpPr txBox="1">
            <a:spLocks noGrp="1"/>
          </p:cNvSpPr>
          <p:nvPr>
            <p:ph type="sldNum" idx="12"/>
          </p:nvPr>
        </p:nvSpPr>
        <p:spPr>
          <a:xfrm>
            <a:off x="8453425" y="-60"/>
            <a:ext cx="548700" cy="5143500"/>
          </a:xfrm>
          <a:prstGeom prst="rect">
            <a:avLst/>
          </a:prstGeom>
        </p:spPr>
        <p:txBody>
          <a:bodyPr spcFirstLastPara="1" wrap="square" lIns="0" tIns="0" rIns="0" bIns="0"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62"/>
        <p:cNvGrpSpPr/>
        <p:nvPr/>
      </p:nvGrpSpPr>
      <p:grpSpPr>
        <a:xfrm>
          <a:off x="0" y="0"/>
          <a:ext cx="0" cy="0"/>
          <a:chOff x="0" y="0"/>
          <a:chExt cx="0" cy="0"/>
        </a:xfrm>
      </p:grpSpPr>
      <p:sp>
        <p:nvSpPr>
          <p:cNvPr id="63" name="Google Shape;63;p11"/>
          <p:cNvSpPr txBox="1">
            <a:spLocks noGrp="1"/>
          </p:cNvSpPr>
          <p:nvPr>
            <p:ph type="sldNum" idx="12"/>
          </p:nvPr>
        </p:nvSpPr>
        <p:spPr>
          <a:xfrm>
            <a:off x="8453425" y="-60"/>
            <a:ext cx="548700" cy="5143500"/>
          </a:xfrm>
          <a:prstGeom prst="rect">
            <a:avLst/>
          </a:prstGeom>
        </p:spPr>
        <p:txBody>
          <a:bodyPr spcFirstLastPara="1" wrap="square" lIns="0" tIns="0" rIns="0" bIns="0"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solidFill>
          <a:srgbClr val="1D3E7C"/>
        </a:solidFill>
        <a:effectLst/>
      </p:bgPr>
    </p:bg>
    <p:spTree>
      <p:nvGrpSpPr>
        <p:cNvPr id="1" name="Shape 5"/>
        <p:cNvGrpSpPr/>
        <p:nvPr/>
      </p:nvGrpSpPr>
      <p:grpSpPr>
        <a:xfrm>
          <a:off x="0" y="0"/>
          <a:ext cx="0" cy="0"/>
          <a:chOff x="0" y="0"/>
          <a:chExt cx="0" cy="0"/>
        </a:xfrm>
      </p:grpSpPr>
      <p:pic>
        <p:nvPicPr>
          <p:cNvPr id="6" name="Google Shape;6;p1"/>
          <p:cNvPicPr preferRelativeResize="0"/>
          <p:nvPr/>
        </p:nvPicPr>
        <p:blipFill>
          <a:blip r:embed="rId5">
            <a:alphaModFix/>
          </a:blip>
          <a:stretch>
            <a:fillRect/>
          </a:stretch>
        </p:blipFill>
        <p:spPr>
          <a:xfrm>
            <a:off x="0" y="11300"/>
            <a:ext cx="9144000" cy="5143500"/>
          </a:xfrm>
          <a:prstGeom prst="rect">
            <a:avLst/>
          </a:prstGeom>
          <a:noFill/>
          <a:ln>
            <a:noFill/>
          </a:ln>
        </p:spPr>
      </p:pic>
      <p:sp>
        <p:nvSpPr>
          <p:cNvPr id="7" name="Google Shape;7;p1"/>
          <p:cNvSpPr txBox="1">
            <a:spLocks noGrp="1"/>
          </p:cNvSpPr>
          <p:nvPr>
            <p:ph type="title"/>
          </p:nvPr>
        </p:nvSpPr>
        <p:spPr>
          <a:xfrm>
            <a:off x="291300" y="1026000"/>
            <a:ext cx="1341900" cy="3091500"/>
          </a:xfrm>
          <a:prstGeom prst="rect">
            <a:avLst/>
          </a:prstGeom>
          <a:noFill/>
          <a:ln>
            <a:noFill/>
          </a:ln>
        </p:spPr>
        <p:txBody>
          <a:bodyPr spcFirstLastPara="1" wrap="square" lIns="0" tIns="0" rIns="0" bIns="0" anchor="t" anchorCtr="0"/>
          <a:lstStyle>
            <a:lvl1pPr lvl="0" algn="r">
              <a:spcBef>
                <a:spcPts val="0"/>
              </a:spcBef>
              <a:spcAft>
                <a:spcPts val="0"/>
              </a:spcAft>
              <a:buClr>
                <a:srgbClr val="1D3E7C"/>
              </a:buClr>
              <a:buSzPts val="1600"/>
              <a:buFont typeface="IBM Plex Sans Condensed"/>
              <a:buNone/>
              <a:defRPr sz="1600" b="1">
                <a:solidFill>
                  <a:srgbClr val="1D3E7C"/>
                </a:solidFill>
                <a:latin typeface="IBM Plex Sans Condensed"/>
                <a:ea typeface="IBM Plex Sans Condensed"/>
                <a:cs typeface="IBM Plex Sans Condensed"/>
                <a:sym typeface="IBM Plex Sans Condensed"/>
              </a:defRPr>
            </a:lvl1pPr>
            <a:lvl2pPr lvl="1" algn="r">
              <a:spcBef>
                <a:spcPts val="0"/>
              </a:spcBef>
              <a:spcAft>
                <a:spcPts val="0"/>
              </a:spcAft>
              <a:buClr>
                <a:srgbClr val="1D3E7C"/>
              </a:buClr>
              <a:buSzPts val="1600"/>
              <a:buFont typeface="IBM Plex Sans Condensed"/>
              <a:buNone/>
              <a:defRPr sz="1600" b="1">
                <a:solidFill>
                  <a:srgbClr val="1D3E7C"/>
                </a:solidFill>
                <a:latin typeface="IBM Plex Sans Condensed"/>
                <a:ea typeface="IBM Plex Sans Condensed"/>
                <a:cs typeface="IBM Plex Sans Condensed"/>
                <a:sym typeface="IBM Plex Sans Condensed"/>
              </a:defRPr>
            </a:lvl2pPr>
            <a:lvl3pPr lvl="2" algn="r">
              <a:spcBef>
                <a:spcPts val="0"/>
              </a:spcBef>
              <a:spcAft>
                <a:spcPts val="0"/>
              </a:spcAft>
              <a:buClr>
                <a:srgbClr val="1D3E7C"/>
              </a:buClr>
              <a:buSzPts val="1600"/>
              <a:buFont typeface="IBM Plex Sans Condensed"/>
              <a:buNone/>
              <a:defRPr sz="1600" b="1">
                <a:solidFill>
                  <a:srgbClr val="1D3E7C"/>
                </a:solidFill>
                <a:latin typeface="IBM Plex Sans Condensed"/>
                <a:ea typeface="IBM Plex Sans Condensed"/>
                <a:cs typeface="IBM Plex Sans Condensed"/>
                <a:sym typeface="IBM Plex Sans Condensed"/>
              </a:defRPr>
            </a:lvl3pPr>
            <a:lvl4pPr lvl="3" algn="r">
              <a:spcBef>
                <a:spcPts val="0"/>
              </a:spcBef>
              <a:spcAft>
                <a:spcPts val="0"/>
              </a:spcAft>
              <a:buClr>
                <a:srgbClr val="1D3E7C"/>
              </a:buClr>
              <a:buSzPts val="1600"/>
              <a:buFont typeface="IBM Plex Sans Condensed"/>
              <a:buNone/>
              <a:defRPr sz="1600" b="1">
                <a:solidFill>
                  <a:srgbClr val="1D3E7C"/>
                </a:solidFill>
                <a:latin typeface="IBM Plex Sans Condensed"/>
                <a:ea typeface="IBM Plex Sans Condensed"/>
                <a:cs typeface="IBM Plex Sans Condensed"/>
                <a:sym typeface="IBM Plex Sans Condensed"/>
              </a:defRPr>
            </a:lvl4pPr>
            <a:lvl5pPr lvl="4" algn="r">
              <a:spcBef>
                <a:spcPts val="0"/>
              </a:spcBef>
              <a:spcAft>
                <a:spcPts val="0"/>
              </a:spcAft>
              <a:buClr>
                <a:srgbClr val="1D3E7C"/>
              </a:buClr>
              <a:buSzPts val="1600"/>
              <a:buFont typeface="IBM Plex Sans Condensed"/>
              <a:buNone/>
              <a:defRPr sz="1600" b="1">
                <a:solidFill>
                  <a:srgbClr val="1D3E7C"/>
                </a:solidFill>
                <a:latin typeface="IBM Plex Sans Condensed"/>
                <a:ea typeface="IBM Plex Sans Condensed"/>
                <a:cs typeface="IBM Plex Sans Condensed"/>
                <a:sym typeface="IBM Plex Sans Condensed"/>
              </a:defRPr>
            </a:lvl5pPr>
            <a:lvl6pPr lvl="5" algn="r">
              <a:spcBef>
                <a:spcPts val="0"/>
              </a:spcBef>
              <a:spcAft>
                <a:spcPts val="0"/>
              </a:spcAft>
              <a:buClr>
                <a:srgbClr val="1D3E7C"/>
              </a:buClr>
              <a:buSzPts val="1600"/>
              <a:buFont typeface="IBM Plex Sans Condensed"/>
              <a:buNone/>
              <a:defRPr sz="1600" b="1">
                <a:solidFill>
                  <a:srgbClr val="1D3E7C"/>
                </a:solidFill>
                <a:latin typeface="IBM Plex Sans Condensed"/>
                <a:ea typeface="IBM Plex Sans Condensed"/>
                <a:cs typeface="IBM Plex Sans Condensed"/>
                <a:sym typeface="IBM Plex Sans Condensed"/>
              </a:defRPr>
            </a:lvl6pPr>
            <a:lvl7pPr lvl="6" algn="r">
              <a:spcBef>
                <a:spcPts val="0"/>
              </a:spcBef>
              <a:spcAft>
                <a:spcPts val="0"/>
              </a:spcAft>
              <a:buClr>
                <a:srgbClr val="1D3E7C"/>
              </a:buClr>
              <a:buSzPts val="1600"/>
              <a:buFont typeface="IBM Plex Sans Condensed"/>
              <a:buNone/>
              <a:defRPr sz="1600" b="1">
                <a:solidFill>
                  <a:srgbClr val="1D3E7C"/>
                </a:solidFill>
                <a:latin typeface="IBM Plex Sans Condensed"/>
                <a:ea typeface="IBM Plex Sans Condensed"/>
                <a:cs typeface="IBM Plex Sans Condensed"/>
                <a:sym typeface="IBM Plex Sans Condensed"/>
              </a:defRPr>
            </a:lvl7pPr>
            <a:lvl8pPr lvl="7" algn="r">
              <a:spcBef>
                <a:spcPts val="0"/>
              </a:spcBef>
              <a:spcAft>
                <a:spcPts val="0"/>
              </a:spcAft>
              <a:buClr>
                <a:srgbClr val="1D3E7C"/>
              </a:buClr>
              <a:buSzPts val="1600"/>
              <a:buFont typeface="IBM Plex Sans Condensed"/>
              <a:buNone/>
              <a:defRPr sz="1600" b="1">
                <a:solidFill>
                  <a:srgbClr val="1D3E7C"/>
                </a:solidFill>
                <a:latin typeface="IBM Plex Sans Condensed"/>
                <a:ea typeface="IBM Plex Sans Condensed"/>
                <a:cs typeface="IBM Plex Sans Condensed"/>
                <a:sym typeface="IBM Plex Sans Condensed"/>
              </a:defRPr>
            </a:lvl8pPr>
            <a:lvl9pPr lvl="8" algn="r">
              <a:spcBef>
                <a:spcPts val="0"/>
              </a:spcBef>
              <a:spcAft>
                <a:spcPts val="0"/>
              </a:spcAft>
              <a:buClr>
                <a:srgbClr val="1D3E7C"/>
              </a:buClr>
              <a:buSzPts val="1600"/>
              <a:buFont typeface="IBM Plex Sans Condensed"/>
              <a:buNone/>
              <a:defRPr sz="1600" b="1">
                <a:solidFill>
                  <a:srgbClr val="1D3E7C"/>
                </a:solidFill>
                <a:latin typeface="IBM Plex Sans Condensed"/>
                <a:ea typeface="IBM Plex Sans Condensed"/>
                <a:cs typeface="IBM Plex Sans Condensed"/>
                <a:sym typeface="IBM Plex Sans Condensed"/>
              </a:defRPr>
            </a:lvl9pPr>
          </a:lstStyle>
          <a:p>
            <a:endParaRPr/>
          </a:p>
        </p:txBody>
      </p:sp>
      <p:sp>
        <p:nvSpPr>
          <p:cNvPr id="8" name="Google Shape;8;p1"/>
          <p:cNvSpPr txBox="1">
            <a:spLocks noGrp="1"/>
          </p:cNvSpPr>
          <p:nvPr>
            <p:ph type="body" idx="1"/>
          </p:nvPr>
        </p:nvSpPr>
        <p:spPr>
          <a:xfrm>
            <a:off x="2191200" y="1026000"/>
            <a:ext cx="5345700" cy="3091500"/>
          </a:xfrm>
          <a:prstGeom prst="rect">
            <a:avLst/>
          </a:prstGeom>
          <a:noFill/>
          <a:ln>
            <a:noFill/>
          </a:ln>
        </p:spPr>
        <p:txBody>
          <a:bodyPr spcFirstLastPara="1" wrap="square" lIns="0" tIns="0" rIns="0" bIns="0" anchor="t" anchorCtr="0"/>
          <a:lstStyle>
            <a:lvl1pPr marL="457200" lvl="0" indent="-317500">
              <a:lnSpc>
                <a:spcPct val="114000"/>
              </a:lnSpc>
              <a:spcBef>
                <a:spcPts val="0"/>
              </a:spcBef>
              <a:spcAft>
                <a:spcPts val="0"/>
              </a:spcAft>
              <a:buClr>
                <a:srgbClr val="D9DCE6"/>
              </a:buClr>
              <a:buSzPts val="1400"/>
              <a:buFont typeface="Frank Ruhl Libre Light"/>
              <a:buChar char="◎"/>
              <a:defRPr sz="2000">
                <a:solidFill>
                  <a:srgbClr val="6B6E81"/>
                </a:solidFill>
                <a:latin typeface="Frank Ruhl Libre Light"/>
                <a:ea typeface="Frank Ruhl Libre Light"/>
                <a:cs typeface="Frank Ruhl Libre Light"/>
                <a:sym typeface="Frank Ruhl Libre Light"/>
              </a:defRPr>
            </a:lvl1pPr>
            <a:lvl2pPr marL="914400" lvl="1" indent="-317500">
              <a:lnSpc>
                <a:spcPct val="114000"/>
              </a:lnSpc>
              <a:spcBef>
                <a:spcPts val="800"/>
              </a:spcBef>
              <a:spcAft>
                <a:spcPts val="0"/>
              </a:spcAft>
              <a:buClr>
                <a:srgbClr val="D9DCE6"/>
              </a:buClr>
              <a:buSzPts val="1400"/>
              <a:buFont typeface="Frank Ruhl Libre Light"/>
              <a:buChar char="◎"/>
              <a:defRPr sz="2000">
                <a:solidFill>
                  <a:srgbClr val="6B6E81"/>
                </a:solidFill>
                <a:latin typeface="Frank Ruhl Libre Light"/>
                <a:ea typeface="Frank Ruhl Libre Light"/>
                <a:cs typeface="Frank Ruhl Libre Light"/>
                <a:sym typeface="Frank Ruhl Libre Light"/>
              </a:defRPr>
            </a:lvl2pPr>
            <a:lvl3pPr marL="1371600" lvl="2" indent="-355600">
              <a:lnSpc>
                <a:spcPct val="114000"/>
              </a:lnSpc>
              <a:spcBef>
                <a:spcPts val="800"/>
              </a:spcBef>
              <a:spcAft>
                <a:spcPts val="0"/>
              </a:spcAft>
              <a:buClr>
                <a:srgbClr val="D9DCE6"/>
              </a:buClr>
              <a:buSzPts val="2000"/>
              <a:buFont typeface="Frank Ruhl Libre Light"/>
              <a:buChar char="■"/>
              <a:defRPr sz="2000">
                <a:solidFill>
                  <a:srgbClr val="6B6E81"/>
                </a:solidFill>
                <a:latin typeface="Frank Ruhl Libre Light"/>
                <a:ea typeface="Frank Ruhl Libre Light"/>
                <a:cs typeface="Frank Ruhl Libre Light"/>
                <a:sym typeface="Frank Ruhl Libre Light"/>
              </a:defRPr>
            </a:lvl3pPr>
            <a:lvl4pPr marL="1828800" lvl="3" indent="-355600">
              <a:lnSpc>
                <a:spcPct val="114000"/>
              </a:lnSpc>
              <a:spcBef>
                <a:spcPts val="800"/>
              </a:spcBef>
              <a:spcAft>
                <a:spcPts val="0"/>
              </a:spcAft>
              <a:buClr>
                <a:srgbClr val="D9DCE6"/>
              </a:buClr>
              <a:buSzPts val="2000"/>
              <a:buFont typeface="Frank Ruhl Libre Light"/>
              <a:buChar char="●"/>
              <a:defRPr sz="2000">
                <a:solidFill>
                  <a:srgbClr val="6B6E81"/>
                </a:solidFill>
                <a:latin typeface="Frank Ruhl Libre Light"/>
                <a:ea typeface="Frank Ruhl Libre Light"/>
                <a:cs typeface="Frank Ruhl Libre Light"/>
                <a:sym typeface="Frank Ruhl Libre Light"/>
              </a:defRPr>
            </a:lvl4pPr>
            <a:lvl5pPr marL="2286000" lvl="4" indent="-355600">
              <a:lnSpc>
                <a:spcPct val="114000"/>
              </a:lnSpc>
              <a:spcBef>
                <a:spcPts val="800"/>
              </a:spcBef>
              <a:spcAft>
                <a:spcPts val="0"/>
              </a:spcAft>
              <a:buClr>
                <a:srgbClr val="D9DCE6"/>
              </a:buClr>
              <a:buSzPts val="2000"/>
              <a:buFont typeface="Frank Ruhl Libre Light"/>
              <a:buChar char="○"/>
              <a:defRPr sz="2000">
                <a:solidFill>
                  <a:srgbClr val="6B6E81"/>
                </a:solidFill>
                <a:latin typeface="Frank Ruhl Libre Light"/>
                <a:ea typeface="Frank Ruhl Libre Light"/>
                <a:cs typeface="Frank Ruhl Libre Light"/>
                <a:sym typeface="Frank Ruhl Libre Light"/>
              </a:defRPr>
            </a:lvl5pPr>
            <a:lvl6pPr marL="2743200" lvl="5" indent="-355600">
              <a:lnSpc>
                <a:spcPct val="114000"/>
              </a:lnSpc>
              <a:spcBef>
                <a:spcPts val="800"/>
              </a:spcBef>
              <a:spcAft>
                <a:spcPts val="0"/>
              </a:spcAft>
              <a:buClr>
                <a:srgbClr val="D9DCE6"/>
              </a:buClr>
              <a:buSzPts val="2000"/>
              <a:buFont typeface="Frank Ruhl Libre Light"/>
              <a:buChar char="■"/>
              <a:defRPr sz="2000">
                <a:solidFill>
                  <a:srgbClr val="6B6E81"/>
                </a:solidFill>
                <a:latin typeface="Frank Ruhl Libre Light"/>
                <a:ea typeface="Frank Ruhl Libre Light"/>
                <a:cs typeface="Frank Ruhl Libre Light"/>
                <a:sym typeface="Frank Ruhl Libre Light"/>
              </a:defRPr>
            </a:lvl6pPr>
            <a:lvl7pPr marL="3200400" lvl="6" indent="-355600">
              <a:lnSpc>
                <a:spcPct val="114000"/>
              </a:lnSpc>
              <a:spcBef>
                <a:spcPts val="800"/>
              </a:spcBef>
              <a:spcAft>
                <a:spcPts val="0"/>
              </a:spcAft>
              <a:buClr>
                <a:srgbClr val="D9DCE6"/>
              </a:buClr>
              <a:buSzPts val="2000"/>
              <a:buFont typeface="Frank Ruhl Libre Light"/>
              <a:buChar char="●"/>
              <a:defRPr sz="2000">
                <a:solidFill>
                  <a:srgbClr val="6B6E81"/>
                </a:solidFill>
                <a:latin typeface="Frank Ruhl Libre Light"/>
                <a:ea typeface="Frank Ruhl Libre Light"/>
                <a:cs typeface="Frank Ruhl Libre Light"/>
                <a:sym typeface="Frank Ruhl Libre Light"/>
              </a:defRPr>
            </a:lvl7pPr>
            <a:lvl8pPr marL="3657600" lvl="7" indent="-355600">
              <a:lnSpc>
                <a:spcPct val="114000"/>
              </a:lnSpc>
              <a:spcBef>
                <a:spcPts val="800"/>
              </a:spcBef>
              <a:spcAft>
                <a:spcPts val="0"/>
              </a:spcAft>
              <a:buClr>
                <a:srgbClr val="D9DCE6"/>
              </a:buClr>
              <a:buSzPts val="2000"/>
              <a:buFont typeface="Frank Ruhl Libre Light"/>
              <a:buChar char="○"/>
              <a:defRPr sz="2000">
                <a:solidFill>
                  <a:srgbClr val="6B6E81"/>
                </a:solidFill>
                <a:latin typeface="Frank Ruhl Libre Light"/>
                <a:ea typeface="Frank Ruhl Libre Light"/>
                <a:cs typeface="Frank Ruhl Libre Light"/>
                <a:sym typeface="Frank Ruhl Libre Light"/>
              </a:defRPr>
            </a:lvl8pPr>
            <a:lvl9pPr marL="4114800" lvl="8" indent="-355600">
              <a:lnSpc>
                <a:spcPct val="114000"/>
              </a:lnSpc>
              <a:spcBef>
                <a:spcPts val="800"/>
              </a:spcBef>
              <a:spcAft>
                <a:spcPts val="800"/>
              </a:spcAft>
              <a:buClr>
                <a:srgbClr val="D9DCE6"/>
              </a:buClr>
              <a:buSzPts val="2000"/>
              <a:buFont typeface="Frank Ruhl Libre Light"/>
              <a:buChar char="■"/>
              <a:defRPr sz="2000">
                <a:solidFill>
                  <a:srgbClr val="6B6E81"/>
                </a:solidFill>
                <a:latin typeface="Frank Ruhl Libre Light"/>
                <a:ea typeface="Frank Ruhl Libre Light"/>
                <a:cs typeface="Frank Ruhl Libre Light"/>
                <a:sym typeface="Frank Ruhl Libre Light"/>
              </a:defRPr>
            </a:lvl9pPr>
          </a:lstStyle>
          <a:p>
            <a:endParaRPr/>
          </a:p>
        </p:txBody>
      </p:sp>
      <p:sp>
        <p:nvSpPr>
          <p:cNvPr id="9" name="Google Shape;9;p1"/>
          <p:cNvSpPr txBox="1">
            <a:spLocks noGrp="1"/>
          </p:cNvSpPr>
          <p:nvPr>
            <p:ph type="sldNum" idx="12"/>
          </p:nvPr>
        </p:nvSpPr>
        <p:spPr>
          <a:xfrm>
            <a:off x="8453425" y="-60"/>
            <a:ext cx="548700" cy="5143500"/>
          </a:xfrm>
          <a:prstGeom prst="rect">
            <a:avLst/>
          </a:prstGeom>
          <a:noFill/>
          <a:ln>
            <a:noFill/>
          </a:ln>
        </p:spPr>
        <p:txBody>
          <a:bodyPr spcFirstLastPara="1" wrap="square" lIns="0" tIns="0" rIns="0" bIns="0" anchor="ctr" anchorCtr="0">
            <a:noAutofit/>
          </a:bodyPr>
          <a:lstStyle>
            <a:lvl1pPr lvl="0" algn="r">
              <a:buNone/>
              <a:defRPr sz="1100">
                <a:solidFill>
                  <a:schemeClr val="lt1"/>
                </a:solidFill>
                <a:latin typeface="IBM Plex Sans Condensed"/>
                <a:ea typeface="IBM Plex Sans Condensed"/>
                <a:cs typeface="IBM Plex Sans Condensed"/>
                <a:sym typeface="IBM Plex Sans Condensed"/>
              </a:defRPr>
            </a:lvl1pPr>
            <a:lvl2pPr lvl="1" algn="r">
              <a:buNone/>
              <a:defRPr sz="1100">
                <a:solidFill>
                  <a:schemeClr val="lt1"/>
                </a:solidFill>
                <a:latin typeface="IBM Plex Sans Condensed"/>
                <a:ea typeface="IBM Plex Sans Condensed"/>
                <a:cs typeface="IBM Plex Sans Condensed"/>
                <a:sym typeface="IBM Plex Sans Condensed"/>
              </a:defRPr>
            </a:lvl2pPr>
            <a:lvl3pPr lvl="2" algn="r">
              <a:buNone/>
              <a:defRPr sz="1100">
                <a:solidFill>
                  <a:schemeClr val="lt1"/>
                </a:solidFill>
                <a:latin typeface="IBM Plex Sans Condensed"/>
                <a:ea typeface="IBM Plex Sans Condensed"/>
                <a:cs typeface="IBM Plex Sans Condensed"/>
                <a:sym typeface="IBM Plex Sans Condensed"/>
              </a:defRPr>
            </a:lvl3pPr>
            <a:lvl4pPr lvl="3" algn="r">
              <a:buNone/>
              <a:defRPr sz="1100">
                <a:solidFill>
                  <a:schemeClr val="lt1"/>
                </a:solidFill>
                <a:latin typeface="IBM Plex Sans Condensed"/>
                <a:ea typeface="IBM Plex Sans Condensed"/>
                <a:cs typeface="IBM Plex Sans Condensed"/>
                <a:sym typeface="IBM Plex Sans Condensed"/>
              </a:defRPr>
            </a:lvl4pPr>
            <a:lvl5pPr lvl="4" algn="r">
              <a:buNone/>
              <a:defRPr sz="1100">
                <a:solidFill>
                  <a:schemeClr val="lt1"/>
                </a:solidFill>
                <a:latin typeface="IBM Plex Sans Condensed"/>
                <a:ea typeface="IBM Plex Sans Condensed"/>
                <a:cs typeface="IBM Plex Sans Condensed"/>
                <a:sym typeface="IBM Plex Sans Condensed"/>
              </a:defRPr>
            </a:lvl5pPr>
            <a:lvl6pPr lvl="5" algn="r">
              <a:buNone/>
              <a:defRPr sz="1100">
                <a:solidFill>
                  <a:schemeClr val="lt1"/>
                </a:solidFill>
                <a:latin typeface="IBM Plex Sans Condensed"/>
                <a:ea typeface="IBM Plex Sans Condensed"/>
                <a:cs typeface="IBM Plex Sans Condensed"/>
                <a:sym typeface="IBM Plex Sans Condensed"/>
              </a:defRPr>
            </a:lvl6pPr>
            <a:lvl7pPr lvl="6" algn="r">
              <a:buNone/>
              <a:defRPr sz="1100">
                <a:solidFill>
                  <a:schemeClr val="lt1"/>
                </a:solidFill>
                <a:latin typeface="IBM Plex Sans Condensed"/>
                <a:ea typeface="IBM Plex Sans Condensed"/>
                <a:cs typeface="IBM Plex Sans Condensed"/>
                <a:sym typeface="IBM Plex Sans Condensed"/>
              </a:defRPr>
            </a:lvl7pPr>
            <a:lvl8pPr lvl="7" algn="r">
              <a:buNone/>
              <a:defRPr sz="1100">
                <a:solidFill>
                  <a:schemeClr val="lt1"/>
                </a:solidFill>
                <a:latin typeface="IBM Plex Sans Condensed"/>
                <a:ea typeface="IBM Plex Sans Condensed"/>
                <a:cs typeface="IBM Plex Sans Condensed"/>
                <a:sym typeface="IBM Plex Sans Condensed"/>
              </a:defRPr>
            </a:lvl8pPr>
            <a:lvl9pPr lvl="8" algn="r">
              <a:buNone/>
              <a:defRPr sz="1100">
                <a:solidFill>
                  <a:schemeClr val="lt1"/>
                </a:solidFill>
                <a:latin typeface="IBM Plex Sans Condensed"/>
                <a:ea typeface="IBM Plex Sans Condensed"/>
                <a:cs typeface="IBM Plex Sans Condensed"/>
                <a:sym typeface="IBM Plex Sans Condensed"/>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51" r:id="rId2"/>
    <p:sldLayoutId id="2147483657" r:id="rId3"/>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grpSp>
        <p:nvGrpSpPr>
          <p:cNvPr id="69" name="Google Shape;69;p12"/>
          <p:cNvGrpSpPr/>
          <p:nvPr/>
        </p:nvGrpSpPr>
        <p:grpSpPr>
          <a:xfrm>
            <a:off x="83626" y="3902294"/>
            <a:ext cx="520986" cy="462861"/>
            <a:chOff x="5292575" y="3681900"/>
            <a:chExt cx="420150" cy="373275"/>
          </a:xfrm>
        </p:grpSpPr>
        <p:sp>
          <p:nvSpPr>
            <p:cNvPr id="70" name="Google Shape;70;p12"/>
            <p:cNvSpPr/>
            <p:nvPr/>
          </p:nvSpPr>
          <p:spPr>
            <a:xfrm>
              <a:off x="5292575" y="3706875"/>
              <a:ext cx="420150" cy="266700"/>
            </a:xfrm>
            <a:custGeom>
              <a:avLst/>
              <a:gdLst/>
              <a:ahLst/>
              <a:cxnLst/>
              <a:rect l="l" t="t" r="r" b="b"/>
              <a:pathLst>
                <a:path w="16806" h="10668" fill="none" extrusionOk="0">
                  <a:moveTo>
                    <a:pt x="16319" y="0"/>
                  </a:moveTo>
                  <a:lnTo>
                    <a:pt x="488" y="0"/>
                  </a:lnTo>
                  <a:lnTo>
                    <a:pt x="488" y="0"/>
                  </a:lnTo>
                  <a:lnTo>
                    <a:pt x="390" y="0"/>
                  </a:lnTo>
                  <a:lnTo>
                    <a:pt x="293" y="25"/>
                  </a:lnTo>
                  <a:lnTo>
                    <a:pt x="196" y="73"/>
                  </a:lnTo>
                  <a:lnTo>
                    <a:pt x="123" y="146"/>
                  </a:lnTo>
                  <a:lnTo>
                    <a:pt x="74" y="219"/>
                  </a:lnTo>
                  <a:lnTo>
                    <a:pt x="25" y="292"/>
                  </a:lnTo>
                  <a:lnTo>
                    <a:pt x="1" y="390"/>
                  </a:lnTo>
                  <a:lnTo>
                    <a:pt x="1" y="487"/>
                  </a:lnTo>
                  <a:lnTo>
                    <a:pt x="1" y="10181"/>
                  </a:lnTo>
                  <a:lnTo>
                    <a:pt x="1" y="10181"/>
                  </a:lnTo>
                  <a:lnTo>
                    <a:pt x="1" y="10278"/>
                  </a:lnTo>
                  <a:lnTo>
                    <a:pt x="25" y="10375"/>
                  </a:lnTo>
                  <a:lnTo>
                    <a:pt x="74" y="10448"/>
                  </a:lnTo>
                  <a:lnTo>
                    <a:pt x="123" y="10522"/>
                  </a:lnTo>
                  <a:lnTo>
                    <a:pt x="196" y="10570"/>
                  </a:lnTo>
                  <a:lnTo>
                    <a:pt x="293" y="10619"/>
                  </a:lnTo>
                  <a:lnTo>
                    <a:pt x="390" y="10643"/>
                  </a:lnTo>
                  <a:lnTo>
                    <a:pt x="488" y="10668"/>
                  </a:lnTo>
                  <a:lnTo>
                    <a:pt x="16319" y="10668"/>
                  </a:lnTo>
                  <a:lnTo>
                    <a:pt x="16319" y="10668"/>
                  </a:lnTo>
                  <a:lnTo>
                    <a:pt x="16416" y="10643"/>
                  </a:lnTo>
                  <a:lnTo>
                    <a:pt x="16513" y="10619"/>
                  </a:lnTo>
                  <a:lnTo>
                    <a:pt x="16611" y="10570"/>
                  </a:lnTo>
                  <a:lnTo>
                    <a:pt x="16684" y="10522"/>
                  </a:lnTo>
                  <a:lnTo>
                    <a:pt x="16733" y="10448"/>
                  </a:lnTo>
                  <a:lnTo>
                    <a:pt x="16781" y="10375"/>
                  </a:lnTo>
                  <a:lnTo>
                    <a:pt x="16806" y="10278"/>
                  </a:lnTo>
                  <a:lnTo>
                    <a:pt x="16806" y="10181"/>
                  </a:lnTo>
                  <a:lnTo>
                    <a:pt x="16806" y="487"/>
                  </a:lnTo>
                  <a:lnTo>
                    <a:pt x="16806" y="487"/>
                  </a:lnTo>
                  <a:lnTo>
                    <a:pt x="16806" y="390"/>
                  </a:lnTo>
                  <a:lnTo>
                    <a:pt x="16781" y="292"/>
                  </a:lnTo>
                  <a:lnTo>
                    <a:pt x="16733" y="219"/>
                  </a:lnTo>
                  <a:lnTo>
                    <a:pt x="16684" y="146"/>
                  </a:lnTo>
                  <a:lnTo>
                    <a:pt x="16611" y="73"/>
                  </a:lnTo>
                  <a:lnTo>
                    <a:pt x="16513" y="25"/>
                  </a:lnTo>
                  <a:lnTo>
                    <a:pt x="16416" y="0"/>
                  </a:lnTo>
                  <a:lnTo>
                    <a:pt x="16319" y="0"/>
                  </a:lnTo>
                  <a:lnTo>
                    <a:pt x="16319" y="0"/>
                  </a:lnTo>
                  <a:close/>
                </a:path>
              </a:pathLst>
            </a:custGeom>
            <a:noFill/>
            <a:ln w="9525" cap="rnd" cmpd="sng">
              <a:solidFill>
                <a:srgbClr val="1D3E7C"/>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71;p12"/>
            <p:cNvSpPr/>
            <p:nvPr/>
          </p:nvSpPr>
          <p:spPr>
            <a:xfrm>
              <a:off x="5490475" y="3681900"/>
              <a:ext cx="24375" cy="25000"/>
            </a:xfrm>
            <a:custGeom>
              <a:avLst/>
              <a:gdLst/>
              <a:ahLst/>
              <a:cxnLst/>
              <a:rect l="l" t="t" r="r" b="b"/>
              <a:pathLst>
                <a:path w="975" h="1000" fill="none" extrusionOk="0">
                  <a:moveTo>
                    <a:pt x="974" y="999"/>
                  </a:moveTo>
                  <a:lnTo>
                    <a:pt x="974" y="488"/>
                  </a:lnTo>
                  <a:lnTo>
                    <a:pt x="974" y="488"/>
                  </a:lnTo>
                  <a:lnTo>
                    <a:pt x="974" y="390"/>
                  </a:lnTo>
                  <a:lnTo>
                    <a:pt x="926" y="293"/>
                  </a:lnTo>
                  <a:lnTo>
                    <a:pt x="901" y="220"/>
                  </a:lnTo>
                  <a:lnTo>
                    <a:pt x="828" y="147"/>
                  </a:lnTo>
                  <a:lnTo>
                    <a:pt x="755" y="74"/>
                  </a:lnTo>
                  <a:lnTo>
                    <a:pt x="682" y="49"/>
                  </a:lnTo>
                  <a:lnTo>
                    <a:pt x="585" y="1"/>
                  </a:lnTo>
                  <a:lnTo>
                    <a:pt x="487" y="1"/>
                  </a:lnTo>
                  <a:lnTo>
                    <a:pt x="487" y="1"/>
                  </a:lnTo>
                  <a:lnTo>
                    <a:pt x="390" y="1"/>
                  </a:lnTo>
                  <a:lnTo>
                    <a:pt x="292" y="49"/>
                  </a:lnTo>
                  <a:lnTo>
                    <a:pt x="219" y="74"/>
                  </a:lnTo>
                  <a:lnTo>
                    <a:pt x="146" y="147"/>
                  </a:lnTo>
                  <a:lnTo>
                    <a:pt x="73" y="220"/>
                  </a:lnTo>
                  <a:lnTo>
                    <a:pt x="49" y="293"/>
                  </a:lnTo>
                  <a:lnTo>
                    <a:pt x="0" y="390"/>
                  </a:lnTo>
                  <a:lnTo>
                    <a:pt x="0" y="488"/>
                  </a:lnTo>
                  <a:lnTo>
                    <a:pt x="0" y="999"/>
                  </a:lnTo>
                </a:path>
              </a:pathLst>
            </a:custGeom>
            <a:noFill/>
            <a:ln w="9525" cap="rnd" cmpd="sng">
              <a:solidFill>
                <a:srgbClr val="1D3E7C"/>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72;p12"/>
            <p:cNvSpPr/>
            <p:nvPr/>
          </p:nvSpPr>
          <p:spPr>
            <a:xfrm>
              <a:off x="5358350" y="3973550"/>
              <a:ext cx="60900" cy="81625"/>
            </a:xfrm>
            <a:custGeom>
              <a:avLst/>
              <a:gdLst/>
              <a:ahLst/>
              <a:cxnLst/>
              <a:rect l="l" t="t" r="r" b="b"/>
              <a:pathLst>
                <a:path w="2436" h="3265" fill="none" extrusionOk="0">
                  <a:moveTo>
                    <a:pt x="1340" y="1"/>
                  </a:moveTo>
                  <a:lnTo>
                    <a:pt x="49" y="2558"/>
                  </a:lnTo>
                  <a:lnTo>
                    <a:pt x="49" y="2558"/>
                  </a:lnTo>
                  <a:lnTo>
                    <a:pt x="24" y="2631"/>
                  </a:lnTo>
                  <a:lnTo>
                    <a:pt x="0" y="2728"/>
                  </a:lnTo>
                  <a:lnTo>
                    <a:pt x="0" y="2826"/>
                  </a:lnTo>
                  <a:lnTo>
                    <a:pt x="24" y="2923"/>
                  </a:lnTo>
                  <a:lnTo>
                    <a:pt x="73" y="2996"/>
                  </a:lnTo>
                  <a:lnTo>
                    <a:pt x="122" y="3094"/>
                  </a:lnTo>
                  <a:lnTo>
                    <a:pt x="195" y="3142"/>
                  </a:lnTo>
                  <a:lnTo>
                    <a:pt x="268" y="3215"/>
                  </a:lnTo>
                  <a:lnTo>
                    <a:pt x="268" y="3215"/>
                  </a:lnTo>
                  <a:lnTo>
                    <a:pt x="390" y="3240"/>
                  </a:lnTo>
                  <a:lnTo>
                    <a:pt x="487" y="3264"/>
                  </a:lnTo>
                  <a:lnTo>
                    <a:pt x="487" y="3264"/>
                  </a:lnTo>
                  <a:lnTo>
                    <a:pt x="633" y="3240"/>
                  </a:lnTo>
                  <a:lnTo>
                    <a:pt x="755" y="3191"/>
                  </a:lnTo>
                  <a:lnTo>
                    <a:pt x="853" y="3094"/>
                  </a:lnTo>
                  <a:lnTo>
                    <a:pt x="926" y="2996"/>
                  </a:lnTo>
                  <a:lnTo>
                    <a:pt x="2436" y="1"/>
                  </a:lnTo>
                </a:path>
              </a:pathLst>
            </a:custGeom>
            <a:noFill/>
            <a:ln w="9525" cap="rnd" cmpd="sng">
              <a:solidFill>
                <a:srgbClr val="1D3E7C"/>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73;p12"/>
            <p:cNvSpPr/>
            <p:nvPr/>
          </p:nvSpPr>
          <p:spPr>
            <a:xfrm>
              <a:off x="5586050" y="3973550"/>
              <a:ext cx="60925" cy="81625"/>
            </a:xfrm>
            <a:custGeom>
              <a:avLst/>
              <a:gdLst/>
              <a:ahLst/>
              <a:cxnLst/>
              <a:rect l="l" t="t" r="r" b="b"/>
              <a:pathLst>
                <a:path w="2437" h="3265" fill="none" extrusionOk="0">
                  <a:moveTo>
                    <a:pt x="1" y="1"/>
                  </a:moveTo>
                  <a:lnTo>
                    <a:pt x="1511" y="2996"/>
                  </a:lnTo>
                  <a:lnTo>
                    <a:pt x="1511" y="2996"/>
                  </a:lnTo>
                  <a:lnTo>
                    <a:pt x="1584" y="3094"/>
                  </a:lnTo>
                  <a:lnTo>
                    <a:pt x="1681" y="3191"/>
                  </a:lnTo>
                  <a:lnTo>
                    <a:pt x="1803" y="3240"/>
                  </a:lnTo>
                  <a:lnTo>
                    <a:pt x="1949" y="3264"/>
                  </a:lnTo>
                  <a:lnTo>
                    <a:pt x="1949" y="3264"/>
                  </a:lnTo>
                  <a:lnTo>
                    <a:pt x="2047" y="3240"/>
                  </a:lnTo>
                  <a:lnTo>
                    <a:pt x="2168" y="3215"/>
                  </a:lnTo>
                  <a:lnTo>
                    <a:pt x="2168" y="3215"/>
                  </a:lnTo>
                  <a:lnTo>
                    <a:pt x="2241" y="3142"/>
                  </a:lnTo>
                  <a:lnTo>
                    <a:pt x="2315" y="3094"/>
                  </a:lnTo>
                  <a:lnTo>
                    <a:pt x="2363" y="2996"/>
                  </a:lnTo>
                  <a:lnTo>
                    <a:pt x="2412" y="2923"/>
                  </a:lnTo>
                  <a:lnTo>
                    <a:pt x="2436" y="2826"/>
                  </a:lnTo>
                  <a:lnTo>
                    <a:pt x="2436" y="2728"/>
                  </a:lnTo>
                  <a:lnTo>
                    <a:pt x="2412" y="2631"/>
                  </a:lnTo>
                  <a:lnTo>
                    <a:pt x="2388" y="2558"/>
                  </a:lnTo>
                  <a:lnTo>
                    <a:pt x="1097" y="1"/>
                  </a:lnTo>
                </a:path>
              </a:pathLst>
            </a:custGeom>
            <a:noFill/>
            <a:ln w="9525" cap="rnd" cmpd="sng">
              <a:solidFill>
                <a:srgbClr val="1D3E7C"/>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74;p12"/>
            <p:cNvSpPr/>
            <p:nvPr/>
          </p:nvSpPr>
          <p:spPr>
            <a:xfrm>
              <a:off x="5316925" y="3731225"/>
              <a:ext cx="371450" cy="218000"/>
            </a:xfrm>
            <a:custGeom>
              <a:avLst/>
              <a:gdLst/>
              <a:ahLst/>
              <a:cxnLst/>
              <a:rect l="l" t="t" r="r" b="b"/>
              <a:pathLst>
                <a:path w="14858" h="8720" fill="none" extrusionOk="0">
                  <a:moveTo>
                    <a:pt x="1" y="0"/>
                  </a:moveTo>
                  <a:lnTo>
                    <a:pt x="1" y="8719"/>
                  </a:lnTo>
                  <a:lnTo>
                    <a:pt x="14857" y="8719"/>
                  </a:lnTo>
                  <a:lnTo>
                    <a:pt x="14857" y="0"/>
                  </a:lnTo>
                  <a:lnTo>
                    <a:pt x="1" y="0"/>
                  </a:lnTo>
                  <a:close/>
                </a:path>
              </a:pathLst>
            </a:custGeom>
            <a:noFill/>
            <a:ln w="9525" cap="rnd" cmpd="sng">
              <a:solidFill>
                <a:srgbClr val="1D3E7C"/>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75;p12"/>
            <p:cNvSpPr/>
            <p:nvPr/>
          </p:nvSpPr>
          <p:spPr>
            <a:xfrm>
              <a:off x="5380250" y="3784800"/>
              <a:ext cx="230200" cy="115725"/>
            </a:xfrm>
            <a:custGeom>
              <a:avLst/>
              <a:gdLst/>
              <a:ahLst/>
              <a:cxnLst/>
              <a:rect l="l" t="t" r="r" b="b"/>
              <a:pathLst>
                <a:path w="9208" h="4629" fill="none" extrusionOk="0">
                  <a:moveTo>
                    <a:pt x="9207" y="1"/>
                  </a:moveTo>
                  <a:lnTo>
                    <a:pt x="5213" y="3995"/>
                  </a:lnTo>
                  <a:lnTo>
                    <a:pt x="5213" y="3995"/>
                  </a:lnTo>
                  <a:lnTo>
                    <a:pt x="5140" y="4044"/>
                  </a:lnTo>
                  <a:lnTo>
                    <a:pt x="5067" y="4092"/>
                  </a:lnTo>
                  <a:lnTo>
                    <a:pt x="4969" y="4117"/>
                  </a:lnTo>
                  <a:lnTo>
                    <a:pt x="4872" y="4141"/>
                  </a:lnTo>
                  <a:lnTo>
                    <a:pt x="4774" y="4117"/>
                  </a:lnTo>
                  <a:lnTo>
                    <a:pt x="4677" y="4092"/>
                  </a:lnTo>
                  <a:lnTo>
                    <a:pt x="4604" y="4044"/>
                  </a:lnTo>
                  <a:lnTo>
                    <a:pt x="4531" y="3995"/>
                  </a:lnTo>
                  <a:lnTo>
                    <a:pt x="2582" y="2046"/>
                  </a:lnTo>
                  <a:lnTo>
                    <a:pt x="1" y="4628"/>
                  </a:lnTo>
                </a:path>
              </a:pathLst>
            </a:custGeom>
            <a:noFill/>
            <a:ln w="9525" cap="rnd" cmpd="sng">
              <a:solidFill>
                <a:srgbClr val="1D3E7C"/>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76;p12"/>
            <p:cNvSpPr/>
            <p:nvPr/>
          </p:nvSpPr>
          <p:spPr>
            <a:xfrm>
              <a:off x="5547700" y="3779925"/>
              <a:ext cx="68825" cy="68825"/>
            </a:xfrm>
            <a:custGeom>
              <a:avLst/>
              <a:gdLst/>
              <a:ahLst/>
              <a:cxnLst/>
              <a:rect l="l" t="t" r="r" b="b"/>
              <a:pathLst>
                <a:path w="2753" h="2753" fill="none" extrusionOk="0">
                  <a:moveTo>
                    <a:pt x="0" y="1"/>
                  </a:moveTo>
                  <a:lnTo>
                    <a:pt x="2265" y="1"/>
                  </a:lnTo>
                  <a:lnTo>
                    <a:pt x="2265" y="1"/>
                  </a:lnTo>
                  <a:lnTo>
                    <a:pt x="2363" y="1"/>
                  </a:lnTo>
                  <a:lnTo>
                    <a:pt x="2460" y="25"/>
                  </a:lnTo>
                  <a:lnTo>
                    <a:pt x="2533" y="74"/>
                  </a:lnTo>
                  <a:lnTo>
                    <a:pt x="2606" y="147"/>
                  </a:lnTo>
                  <a:lnTo>
                    <a:pt x="2680" y="220"/>
                  </a:lnTo>
                  <a:lnTo>
                    <a:pt x="2728" y="293"/>
                  </a:lnTo>
                  <a:lnTo>
                    <a:pt x="2753" y="390"/>
                  </a:lnTo>
                  <a:lnTo>
                    <a:pt x="2753" y="488"/>
                  </a:lnTo>
                  <a:lnTo>
                    <a:pt x="2753" y="2753"/>
                  </a:lnTo>
                </a:path>
              </a:pathLst>
            </a:custGeom>
            <a:noFill/>
            <a:ln w="9525" cap="rnd" cmpd="sng">
              <a:solidFill>
                <a:srgbClr val="1D3E7C"/>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 name="Title 1"/>
          <p:cNvSpPr>
            <a:spLocks noGrp="1"/>
          </p:cNvSpPr>
          <p:nvPr>
            <p:ph type="ctrTitle"/>
          </p:nvPr>
        </p:nvSpPr>
        <p:spPr>
          <a:xfrm>
            <a:off x="83626" y="1428750"/>
            <a:ext cx="6091977" cy="619287"/>
          </a:xfrm>
        </p:spPr>
        <p:txBody>
          <a:bodyPr/>
          <a:lstStyle/>
          <a:p>
            <a:pPr algn="ctr"/>
            <a:r>
              <a:rPr lang="en-US" sz="1800" dirty="0"/>
              <a:t>Generating a New Method for ERP Implementation based on Business Process Analysis and Identification of Vocational Business Enterprises (</a:t>
            </a:r>
            <a:r>
              <a:rPr lang="en-US" sz="1800" dirty="0" err="1"/>
              <a:t>BUMDes</a:t>
            </a:r>
            <a:r>
              <a:rPr lang="en-US" sz="1800" dirty="0"/>
              <a:t>) in Toba </a:t>
            </a:r>
            <a:r>
              <a:rPr lang="en-US" sz="1800" dirty="0" err="1"/>
              <a:t>Samosir</a:t>
            </a:r>
            <a:br>
              <a:rPr lang="en-US" sz="1800" dirty="0"/>
            </a:br>
            <a:br>
              <a:rPr lang="en-US" sz="1800" dirty="0"/>
            </a:br>
            <a:r>
              <a:rPr lang="en-US" sz="1800" dirty="0"/>
              <a:t>		</a:t>
            </a:r>
          </a:p>
        </p:txBody>
      </p:sp>
      <p:sp>
        <p:nvSpPr>
          <p:cNvPr id="3" name="TextBox 2"/>
          <p:cNvSpPr txBox="1"/>
          <p:nvPr/>
        </p:nvSpPr>
        <p:spPr>
          <a:xfrm>
            <a:off x="838200" y="2571750"/>
            <a:ext cx="4227689" cy="1077218"/>
          </a:xfrm>
          <a:prstGeom prst="rect">
            <a:avLst/>
          </a:prstGeom>
          <a:noFill/>
        </p:spPr>
        <p:txBody>
          <a:bodyPr wrap="square" rtlCol="0">
            <a:spAutoFit/>
          </a:bodyPr>
          <a:lstStyle/>
          <a:p>
            <a:pPr algn="ctr"/>
            <a:r>
              <a:rPr lang="en-US" sz="1600" b="1" dirty="0">
                <a:solidFill>
                  <a:srgbClr val="002060"/>
                </a:solidFill>
                <a:latin typeface="IBM Plex Sans Condensed" charset="0"/>
              </a:rPr>
              <a:t>TA-10</a:t>
            </a:r>
            <a:br>
              <a:rPr lang="en-US" sz="1600" b="1" dirty="0">
                <a:solidFill>
                  <a:srgbClr val="002060"/>
                </a:solidFill>
                <a:latin typeface="IBM Plex Sans Condensed" charset="0"/>
              </a:rPr>
            </a:br>
            <a:r>
              <a:rPr lang="en-US" sz="1600" b="1" dirty="0">
                <a:solidFill>
                  <a:srgbClr val="002060"/>
                </a:solidFill>
                <a:latin typeface="IBM Plex Sans Condensed" charset="0"/>
              </a:rPr>
              <a:t>Angelina I </a:t>
            </a:r>
            <a:r>
              <a:rPr lang="en-US" sz="1600" b="1" dirty="0" err="1">
                <a:solidFill>
                  <a:srgbClr val="002060"/>
                </a:solidFill>
                <a:latin typeface="IBM Plex Sans Condensed" charset="0"/>
              </a:rPr>
              <a:t>Purba</a:t>
            </a:r>
            <a:r>
              <a:rPr lang="en-US" sz="1600" b="1" dirty="0">
                <a:solidFill>
                  <a:srgbClr val="002060"/>
                </a:solidFill>
                <a:latin typeface="IBM Plex Sans Condensed" charset="0"/>
              </a:rPr>
              <a:t>		12S16010</a:t>
            </a:r>
            <a:br>
              <a:rPr lang="en-US" sz="1600" b="1" dirty="0">
                <a:solidFill>
                  <a:srgbClr val="002060"/>
                </a:solidFill>
                <a:latin typeface="IBM Plex Sans Condensed" charset="0"/>
              </a:rPr>
            </a:br>
            <a:r>
              <a:rPr lang="en-US" sz="1600" b="1" dirty="0" err="1">
                <a:solidFill>
                  <a:srgbClr val="002060"/>
                </a:solidFill>
                <a:latin typeface="IBM Plex Sans Condensed" charset="0"/>
              </a:rPr>
              <a:t>Soraya</a:t>
            </a:r>
            <a:r>
              <a:rPr lang="en-US" sz="1600" b="1" dirty="0">
                <a:solidFill>
                  <a:srgbClr val="002060"/>
                </a:solidFill>
                <a:latin typeface="IBM Plex Sans Condensed" charset="0"/>
              </a:rPr>
              <a:t> M </a:t>
            </a:r>
            <a:r>
              <a:rPr lang="en-US" sz="1600" b="1" dirty="0" err="1">
                <a:solidFill>
                  <a:srgbClr val="002060"/>
                </a:solidFill>
                <a:latin typeface="IBM Plex Sans Condensed" charset="0"/>
              </a:rPr>
              <a:t>Gultom</a:t>
            </a:r>
            <a:r>
              <a:rPr lang="en-US" sz="1600" b="1" dirty="0">
                <a:solidFill>
                  <a:srgbClr val="002060"/>
                </a:solidFill>
                <a:latin typeface="IBM Plex Sans Condensed" charset="0"/>
              </a:rPr>
              <a:t>		12S16021</a:t>
            </a:r>
          </a:p>
          <a:p>
            <a:pPr algn="ctr"/>
            <a:r>
              <a:rPr lang="en-US" sz="1600" b="1" dirty="0" err="1">
                <a:solidFill>
                  <a:srgbClr val="002060"/>
                </a:solidFill>
                <a:latin typeface="IBM Plex Sans Condensed" charset="0"/>
              </a:rPr>
              <a:t>Adventina</a:t>
            </a:r>
            <a:r>
              <a:rPr lang="en-US" sz="1600" b="1" dirty="0">
                <a:solidFill>
                  <a:srgbClr val="002060"/>
                </a:solidFill>
                <a:latin typeface="IBM Plex Sans Condensed" charset="0"/>
              </a:rPr>
              <a:t> D </a:t>
            </a:r>
            <a:r>
              <a:rPr lang="en-US" sz="1600" b="1" dirty="0" err="1">
                <a:solidFill>
                  <a:srgbClr val="002060"/>
                </a:solidFill>
                <a:latin typeface="IBM Plex Sans Condensed" charset="0"/>
              </a:rPr>
              <a:t>Siahaan</a:t>
            </a:r>
            <a:r>
              <a:rPr lang="en-US" sz="1600" b="1" dirty="0">
                <a:solidFill>
                  <a:srgbClr val="002060"/>
                </a:solidFill>
                <a:latin typeface="IBM Plex Sans Condensed" charset="0"/>
              </a:rPr>
              <a:t> 	12S16052</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Modules</a:t>
            </a: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sz="1400" b="1" dirty="0">
                <a:solidFill>
                  <a:srgbClr val="002060"/>
                </a:solidFill>
              </a:rPr>
              <a:t>3. Purchase</a:t>
            </a:r>
          </a:p>
          <a:p>
            <a:endParaRPr lang="en-US" sz="1000" b="1" dirty="0">
              <a:solidFill>
                <a:srgbClr val="002060"/>
              </a:solidFill>
            </a:endParaRPr>
          </a:p>
          <a:p>
            <a:pPr marL="139700" indent="0">
              <a:buNone/>
            </a:pPr>
            <a:r>
              <a:rPr lang="en-US" sz="1400" dirty="0">
                <a:solidFill>
                  <a:srgbClr val="002060"/>
                </a:solidFill>
              </a:rPr>
              <a:t>This module is used to manage and record purchase transactions such as determining purchase quota, making purchase orders and recording purchase returns</a:t>
            </a:r>
          </a:p>
          <a:p>
            <a:pPr marL="139700" indent="0">
              <a:buNone/>
            </a:pPr>
            <a:endParaRPr lang="en-US" sz="1400" dirty="0">
              <a:solidFill>
                <a:srgbClr val="002060"/>
              </a:solidFill>
            </a:endParaRPr>
          </a:p>
          <a:p>
            <a:pPr marL="139700" indent="0">
              <a:buNone/>
            </a:pPr>
            <a:r>
              <a:rPr lang="en-US" sz="1400" b="1" dirty="0">
                <a:solidFill>
                  <a:srgbClr val="002060"/>
                </a:solidFill>
              </a:rPr>
              <a:t>4. Manufacturing</a:t>
            </a:r>
          </a:p>
          <a:p>
            <a:pPr marL="139700" indent="0">
              <a:buNone/>
            </a:pPr>
            <a:endParaRPr lang="en-US" sz="1000" b="1" dirty="0">
              <a:solidFill>
                <a:srgbClr val="002060"/>
              </a:solidFill>
            </a:endParaRPr>
          </a:p>
          <a:p>
            <a:pPr marL="139700" indent="0">
              <a:buNone/>
            </a:pPr>
            <a:r>
              <a:rPr lang="en-US" sz="1400" dirty="0">
                <a:solidFill>
                  <a:srgbClr val="002060"/>
                </a:solidFill>
              </a:rPr>
              <a:t>This module is used to manage product design, material selection, process planning, production planning, management, marketing, which involves materials, machinery, tools, and labor.</a:t>
            </a:r>
          </a:p>
          <a:p>
            <a:pPr marL="139700" indent="0">
              <a:buNone/>
            </a:pPr>
            <a:endParaRPr lang="en-US" sz="1400" dirty="0"/>
          </a:p>
          <a:p>
            <a:pPr marL="139700" indent="0">
              <a:buNone/>
            </a:pPr>
            <a:endParaRPr lang="en-US" sz="1400"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extLst>
      <p:ext uri="{BB962C8B-B14F-4D97-AF65-F5344CB8AC3E}">
        <p14:creationId xmlns:p14="http://schemas.microsoft.com/office/powerpoint/2010/main" val="25672863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Modules</a:t>
            </a:r>
            <a:br>
              <a:rPr lang="en-US" dirty="0"/>
            </a:br>
            <a:endParaRPr lang="en-US" dirty="0"/>
          </a:p>
        </p:txBody>
      </p:sp>
      <p:sp>
        <p:nvSpPr>
          <p:cNvPr id="3" name="Text Placeholder 2"/>
          <p:cNvSpPr>
            <a:spLocks noGrp="1"/>
          </p:cNvSpPr>
          <p:nvPr>
            <p:ph type="body" idx="1"/>
          </p:nvPr>
        </p:nvSpPr>
        <p:spPr/>
        <p:txBody>
          <a:bodyPr/>
          <a:lstStyle/>
          <a:p>
            <a:pPr marL="139700" indent="0" algn="just">
              <a:buNone/>
            </a:pPr>
            <a:r>
              <a:rPr lang="en-US" sz="1400" b="1" dirty="0">
                <a:solidFill>
                  <a:srgbClr val="002060"/>
                </a:solidFill>
              </a:rPr>
              <a:t>5. Inventory</a:t>
            </a:r>
          </a:p>
          <a:p>
            <a:pPr algn="just"/>
            <a:endParaRPr lang="en-US" sz="1400" b="1" dirty="0">
              <a:solidFill>
                <a:srgbClr val="002060"/>
              </a:solidFill>
            </a:endParaRPr>
          </a:p>
          <a:p>
            <a:pPr marL="139700" indent="0" algn="just">
              <a:buNone/>
            </a:pPr>
            <a:r>
              <a:rPr lang="en-US" sz="1400" dirty="0">
                <a:solidFill>
                  <a:srgbClr val="002060"/>
                </a:solidFill>
              </a:rPr>
              <a:t>Inventory module is a module that manages all activities related to inventory, starting with data collection of goods along with categories, types, units, and specifications of goods, supplier data collection for inventory, procurement proposals, order items, receipt of orders, returning orders, labeling inventory, carry out inventory mutations to existing units, perform maintenance, inventory disposal, check inventory stock (hospitalization), until making reports</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extLst>
      <p:ext uri="{BB962C8B-B14F-4D97-AF65-F5344CB8AC3E}">
        <p14:creationId xmlns:p14="http://schemas.microsoft.com/office/powerpoint/2010/main" val="10398015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Modules</a:t>
            </a: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sz="1400" b="1" dirty="0">
                <a:solidFill>
                  <a:srgbClr val="002060"/>
                </a:solidFill>
              </a:rPr>
              <a:t>6. Human Resource Management (HRM)</a:t>
            </a:r>
          </a:p>
          <a:p>
            <a:pPr marL="139700" indent="0">
              <a:buNone/>
            </a:pPr>
            <a:endParaRPr lang="en-US" sz="1000" dirty="0">
              <a:solidFill>
                <a:srgbClr val="002060"/>
              </a:solidFill>
            </a:endParaRPr>
          </a:p>
          <a:p>
            <a:pPr marL="139700" indent="0">
              <a:buNone/>
            </a:pPr>
            <a:r>
              <a:rPr lang="en-US" sz="1400" dirty="0">
                <a:solidFill>
                  <a:srgbClr val="002060"/>
                </a:solidFill>
              </a:rPr>
              <a:t>This module aims to manage existing HR data in the company, build an efficient recruitment and development system through career management.</a:t>
            </a:r>
          </a:p>
          <a:p>
            <a:pPr marL="139700" indent="0">
              <a:buNone/>
            </a:pPr>
            <a:endParaRPr lang="en-US" sz="1400" dirty="0">
              <a:solidFill>
                <a:srgbClr val="002060"/>
              </a:solidFill>
            </a:endParaRPr>
          </a:p>
          <a:p>
            <a:pPr marL="139700" indent="0">
              <a:buNone/>
            </a:pPr>
            <a:r>
              <a:rPr lang="en-US" sz="1400" b="1" dirty="0">
                <a:solidFill>
                  <a:srgbClr val="002060"/>
                </a:solidFill>
              </a:rPr>
              <a:t>7. Customer Relationship Management (CRM)</a:t>
            </a:r>
          </a:p>
          <a:p>
            <a:pPr marL="139700" indent="0">
              <a:buNone/>
            </a:pPr>
            <a:endParaRPr lang="en-US" sz="1000" dirty="0">
              <a:solidFill>
                <a:srgbClr val="002060"/>
              </a:solidFill>
            </a:endParaRPr>
          </a:p>
          <a:p>
            <a:pPr marL="139700" indent="0">
              <a:buNone/>
            </a:pPr>
            <a:r>
              <a:rPr lang="en-US" sz="1400" dirty="0">
                <a:solidFill>
                  <a:srgbClr val="002060"/>
                </a:solidFill>
              </a:rPr>
              <a:t>This module is used to ensure services arrive or not to the customer. Thus after the sale is complete, this application will automate the business processes used for the company's sales, services and support. In other words, this module acts as a means of connecting between the company and its customers.</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extLst>
      <p:ext uri="{BB962C8B-B14F-4D97-AF65-F5344CB8AC3E}">
        <p14:creationId xmlns:p14="http://schemas.microsoft.com/office/powerpoint/2010/main" val="3816719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05E909-3383-47DC-8B45-52C2148F6CF2}"/>
              </a:ext>
            </a:extLst>
          </p:cNvPr>
          <p:cNvSpPr>
            <a:spLocks noGrp="1"/>
          </p:cNvSpPr>
          <p:nvPr>
            <p:ph type="title"/>
          </p:nvPr>
        </p:nvSpPr>
        <p:spPr/>
        <p:txBody>
          <a:bodyPr/>
          <a:lstStyle/>
          <a:p>
            <a:r>
              <a:rPr lang="en-US" dirty="0"/>
              <a:t>Analysis of ERP Life Cycle</a:t>
            </a:r>
            <a:br>
              <a:rPr lang="en-US" dirty="0"/>
            </a:br>
            <a:endParaRPr lang="en-ID" dirty="0"/>
          </a:p>
        </p:txBody>
      </p:sp>
      <p:sp>
        <p:nvSpPr>
          <p:cNvPr id="3" name="Text Placeholder 2">
            <a:extLst>
              <a:ext uri="{FF2B5EF4-FFF2-40B4-BE49-F238E27FC236}">
                <a16:creationId xmlns:a16="http://schemas.microsoft.com/office/drawing/2014/main" id="{2239698D-B316-441B-A9D3-C268608FA255}"/>
              </a:ext>
            </a:extLst>
          </p:cNvPr>
          <p:cNvSpPr>
            <a:spLocks noGrp="1"/>
          </p:cNvSpPr>
          <p:nvPr>
            <p:ph type="body" idx="1"/>
          </p:nvPr>
        </p:nvSpPr>
        <p:spPr/>
        <p:txBody>
          <a:bodyPr/>
          <a:lstStyle/>
          <a:p>
            <a:pPr marL="139700" indent="0" algn="just">
              <a:buNone/>
            </a:pPr>
            <a:r>
              <a:rPr lang="en-US" sz="1600" dirty="0">
                <a:solidFill>
                  <a:srgbClr val="002060"/>
                </a:solidFill>
              </a:rPr>
              <a:t>Based on previous research, we will use a combination of ERP life cycle approaches. In accordance with the needs of </a:t>
            </a:r>
            <a:r>
              <a:rPr lang="en-US" sz="1600" dirty="0" err="1">
                <a:solidFill>
                  <a:srgbClr val="002060"/>
                </a:solidFill>
              </a:rPr>
              <a:t>BUMDes</a:t>
            </a:r>
            <a:r>
              <a:rPr lang="en-US" sz="1600" dirty="0">
                <a:solidFill>
                  <a:srgbClr val="002060"/>
                </a:solidFill>
              </a:rPr>
              <a:t>, the phase to be carried out is as follows :</a:t>
            </a:r>
            <a:endParaRPr lang="en-ID" sz="1600" dirty="0">
              <a:solidFill>
                <a:srgbClr val="002060"/>
              </a:solidFill>
            </a:endParaRPr>
          </a:p>
          <a:p>
            <a:pPr marL="482600" indent="-342900" algn="just">
              <a:buClr>
                <a:srgbClr val="002060"/>
              </a:buClr>
              <a:buAutoNum type="arabicPeriod"/>
            </a:pPr>
            <a:r>
              <a:rPr lang="en-ID" sz="1600" dirty="0">
                <a:solidFill>
                  <a:srgbClr val="002060"/>
                </a:solidFill>
              </a:rPr>
              <a:t>Phase Adoption Decision Phase</a:t>
            </a:r>
          </a:p>
          <a:p>
            <a:pPr marL="482600" indent="-342900" algn="just">
              <a:buClr>
                <a:srgbClr val="002060"/>
              </a:buClr>
              <a:buAutoNum type="arabicPeriod"/>
            </a:pPr>
            <a:r>
              <a:rPr lang="en-ID" sz="1600" dirty="0">
                <a:solidFill>
                  <a:srgbClr val="002060"/>
                </a:solidFill>
              </a:rPr>
              <a:t>Initiation</a:t>
            </a:r>
          </a:p>
          <a:p>
            <a:pPr marL="482600" indent="-342900" algn="just">
              <a:buClr>
                <a:srgbClr val="002060"/>
              </a:buClr>
              <a:buAutoNum type="arabicPeriod"/>
            </a:pPr>
            <a:r>
              <a:rPr lang="en-ID" sz="1600" dirty="0">
                <a:solidFill>
                  <a:srgbClr val="002060"/>
                </a:solidFill>
              </a:rPr>
              <a:t>Implementation Phase</a:t>
            </a:r>
          </a:p>
          <a:p>
            <a:pPr marL="482600" indent="-342900" algn="just">
              <a:buClr>
                <a:srgbClr val="002060"/>
              </a:buClr>
              <a:buAutoNum type="arabicPeriod"/>
            </a:pPr>
            <a:r>
              <a:rPr lang="en-ID" sz="1600" dirty="0">
                <a:solidFill>
                  <a:srgbClr val="002060"/>
                </a:solidFill>
              </a:rPr>
              <a:t>Use and Maintenance Phase</a:t>
            </a:r>
          </a:p>
          <a:p>
            <a:pPr marL="139700" indent="0" algn="just">
              <a:buNone/>
            </a:pPr>
            <a:endParaRPr lang="en-ID" sz="1600" dirty="0">
              <a:solidFill>
                <a:srgbClr val="002060"/>
              </a:solidFill>
            </a:endParaRPr>
          </a:p>
          <a:p>
            <a:pPr marL="139700" indent="0" algn="just">
              <a:buNone/>
            </a:pPr>
            <a:r>
              <a:rPr lang="en-US" sz="1600" dirty="0">
                <a:solidFill>
                  <a:srgbClr val="002060"/>
                </a:solidFill>
              </a:rPr>
              <a:t>The combination of the ERP life cycle approach was adopted from “Esteves &amp; Pastor” and “</a:t>
            </a:r>
            <a:r>
              <a:rPr lang="en-US" sz="1600" dirty="0" err="1">
                <a:solidFill>
                  <a:srgbClr val="002060"/>
                </a:solidFill>
              </a:rPr>
              <a:t>Somer</a:t>
            </a:r>
            <a:r>
              <a:rPr lang="en-US" sz="1600" dirty="0">
                <a:solidFill>
                  <a:srgbClr val="002060"/>
                </a:solidFill>
              </a:rPr>
              <a:t> &amp; Nelson’s”</a:t>
            </a:r>
          </a:p>
          <a:p>
            <a:pPr marL="139700" indent="0" algn="just">
              <a:buNone/>
            </a:pPr>
            <a:endParaRPr lang="en-ID" sz="1600" dirty="0">
              <a:solidFill>
                <a:srgbClr val="002060"/>
              </a:solidFill>
            </a:endParaRPr>
          </a:p>
        </p:txBody>
      </p:sp>
      <p:sp>
        <p:nvSpPr>
          <p:cNvPr id="4" name="Slide Number Placeholder 3">
            <a:extLst>
              <a:ext uri="{FF2B5EF4-FFF2-40B4-BE49-F238E27FC236}">
                <a16:creationId xmlns:a16="http://schemas.microsoft.com/office/drawing/2014/main" id="{2FD3903E-2235-4D67-93AC-913346A51F28}"/>
              </a:ext>
            </a:extLst>
          </p:cNvPr>
          <p:cNvSpPr>
            <a:spLocks noGrp="1"/>
          </p:cNvSpPr>
          <p:nvPr>
            <p:ph type="sldNum" idx="12"/>
          </p:nvPr>
        </p:nvSpPr>
        <p:spPr>
          <a:xfrm>
            <a:off x="8578350" y="519690"/>
            <a:ext cx="548700" cy="5143500"/>
          </a:xfrm>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38029202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a:t>
            </a:r>
            <a:r>
              <a:rPr lang="en-US" dirty="0" err="1"/>
              <a:t>BUMDes</a:t>
            </a: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sz="1600" b="1" dirty="0">
                <a:solidFill>
                  <a:srgbClr val="002060"/>
                </a:solidFill>
              </a:rPr>
              <a:t>Based on the results of literature studies, there are 6 types of </a:t>
            </a:r>
            <a:r>
              <a:rPr lang="en-US" sz="1600" b="1" dirty="0" err="1">
                <a:solidFill>
                  <a:srgbClr val="002060"/>
                </a:solidFill>
              </a:rPr>
              <a:t>Bumdes</a:t>
            </a:r>
            <a:r>
              <a:rPr lang="en-US" sz="1600" b="1" dirty="0">
                <a:solidFill>
                  <a:srgbClr val="002060"/>
                </a:solidFill>
              </a:rPr>
              <a:t>, the </a:t>
            </a:r>
            <a:r>
              <a:rPr lang="en-US" sz="1600" b="1" dirty="0" err="1">
                <a:solidFill>
                  <a:srgbClr val="002060"/>
                </a:solidFill>
              </a:rPr>
              <a:t>BUMDes</a:t>
            </a:r>
            <a:r>
              <a:rPr lang="en-US" sz="1600" b="1" dirty="0">
                <a:solidFill>
                  <a:srgbClr val="002060"/>
                </a:solidFill>
              </a:rPr>
              <a:t> are:</a:t>
            </a:r>
          </a:p>
          <a:p>
            <a:pPr marL="139700" indent="0">
              <a:buNone/>
            </a:pPr>
            <a:endParaRPr lang="en-US" sz="1600" dirty="0">
              <a:solidFill>
                <a:srgbClr val="002060"/>
              </a:solidFill>
            </a:endParaRPr>
          </a:p>
          <a:p>
            <a:pPr marL="482600" indent="-342900">
              <a:buClr>
                <a:srgbClr val="002060"/>
              </a:buClr>
              <a:buAutoNum type="arabicPeriod"/>
            </a:pPr>
            <a:r>
              <a:rPr lang="en-US" sz="1600" dirty="0">
                <a:solidFill>
                  <a:srgbClr val="002060"/>
                </a:solidFill>
              </a:rPr>
              <a:t>Social</a:t>
            </a:r>
          </a:p>
          <a:p>
            <a:pPr marL="482600" indent="-342900">
              <a:buClr>
                <a:srgbClr val="002060"/>
              </a:buClr>
              <a:buAutoNum type="arabicPeriod"/>
            </a:pPr>
            <a:r>
              <a:rPr lang="en-US" sz="1600" dirty="0">
                <a:solidFill>
                  <a:srgbClr val="002060"/>
                </a:solidFill>
              </a:rPr>
              <a:t>Rent</a:t>
            </a:r>
          </a:p>
          <a:p>
            <a:pPr marL="482600" indent="-342900">
              <a:buClr>
                <a:srgbClr val="002060"/>
              </a:buClr>
              <a:buAutoNum type="arabicPeriod"/>
            </a:pPr>
            <a:r>
              <a:rPr lang="en-US" sz="1600" dirty="0">
                <a:solidFill>
                  <a:srgbClr val="002060"/>
                </a:solidFill>
              </a:rPr>
              <a:t>Finance</a:t>
            </a:r>
          </a:p>
          <a:p>
            <a:pPr marL="482600" indent="-342900">
              <a:buClr>
                <a:srgbClr val="002060"/>
              </a:buClr>
              <a:buAutoNum type="arabicPeriod"/>
            </a:pPr>
            <a:r>
              <a:rPr lang="en-US" sz="1600" dirty="0">
                <a:solidFill>
                  <a:srgbClr val="002060"/>
                </a:solidFill>
              </a:rPr>
              <a:t>Trade</a:t>
            </a:r>
          </a:p>
          <a:p>
            <a:pPr marL="482600" indent="-342900">
              <a:buClr>
                <a:srgbClr val="002060"/>
              </a:buClr>
              <a:buAutoNum type="arabicPeriod"/>
            </a:pPr>
            <a:r>
              <a:rPr lang="en-US" sz="1600" dirty="0">
                <a:solidFill>
                  <a:srgbClr val="002060"/>
                </a:solidFill>
              </a:rPr>
              <a:t>Brokering</a:t>
            </a:r>
          </a:p>
          <a:p>
            <a:pPr marL="482600" indent="-342900">
              <a:buClr>
                <a:srgbClr val="002060"/>
              </a:buClr>
              <a:buAutoNum type="arabicPeriod"/>
            </a:pPr>
            <a:r>
              <a:rPr lang="en-US" sz="1600" dirty="0">
                <a:solidFill>
                  <a:srgbClr val="002060"/>
                </a:solidFill>
              </a:rPr>
              <a:t>Holding</a:t>
            </a:r>
          </a:p>
          <a:p>
            <a:pPr marL="139700" indent="0">
              <a:buNone/>
            </a:pPr>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dirty="0"/>
          </a:p>
        </p:txBody>
      </p:sp>
    </p:spTree>
    <p:extLst>
      <p:ext uri="{BB962C8B-B14F-4D97-AF65-F5344CB8AC3E}">
        <p14:creationId xmlns:p14="http://schemas.microsoft.com/office/powerpoint/2010/main" val="9024325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a:t>
            </a:r>
            <a:r>
              <a:rPr lang="en-US" dirty="0" err="1"/>
              <a:t>BUMDes</a:t>
            </a: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sz="1400" b="1" dirty="0">
                <a:solidFill>
                  <a:srgbClr val="002060"/>
                </a:solidFill>
              </a:rPr>
              <a:t>1. Social</a:t>
            </a:r>
          </a:p>
          <a:p>
            <a:pPr marL="139700" indent="0">
              <a:buNone/>
            </a:pPr>
            <a:endParaRPr lang="en-US" sz="1000" b="1" dirty="0">
              <a:solidFill>
                <a:srgbClr val="002060"/>
              </a:solidFill>
            </a:endParaRPr>
          </a:p>
          <a:p>
            <a:pPr marL="139700" indent="0">
              <a:buNone/>
            </a:pPr>
            <a:r>
              <a:rPr lang="en-US" sz="1400" dirty="0">
                <a:solidFill>
                  <a:srgbClr val="002060"/>
                </a:solidFill>
              </a:rPr>
              <a:t>This </a:t>
            </a:r>
            <a:r>
              <a:rPr lang="en-US" sz="1400" dirty="0" err="1">
                <a:solidFill>
                  <a:srgbClr val="002060"/>
                </a:solidFill>
              </a:rPr>
              <a:t>BUMDes</a:t>
            </a:r>
            <a:r>
              <a:rPr lang="en-US" sz="1400" dirty="0">
                <a:solidFill>
                  <a:srgbClr val="002060"/>
                </a:solidFill>
              </a:rPr>
              <a:t> is used to serve the community in society. </a:t>
            </a:r>
          </a:p>
          <a:p>
            <a:pPr marL="139700" indent="0">
              <a:buNone/>
            </a:pPr>
            <a:r>
              <a:rPr lang="en-US" sz="1400" dirty="0">
                <a:solidFill>
                  <a:srgbClr val="002060"/>
                </a:solidFill>
              </a:rPr>
              <a:t>An example of this </a:t>
            </a:r>
            <a:r>
              <a:rPr lang="en-US" sz="1400" dirty="0" err="1">
                <a:solidFill>
                  <a:srgbClr val="002060"/>
                </a:solidFill>
              </a:rPr>
              <a:t>BUMDes</a:t>
            </a:r>
            <a:r>
              <a:rPr lang="en-US" sz="1400" dirty="0">
                <a:solidFill>
                  <a:srgbClr val="002060"/>
                </a:solidFill>
              </a:rPr>
              <a:t> is the village drinking water service.</a:t>
            </a:r>
          </a:p>
          <a:p>
            <a:pPr marL="139700" indent="0">
              <a:buNone/>
            </a:pPr>
            <a:endParaRPr lang="en-US" sz="1400" dirty="0">
              <a:solidFill>
                <a:srgbClr val="002060"/>
              </a:solidFill>
            </a:endParaRPr>
          </a:p>
          <a:p>
            <a:pPr marL="139700" indent="0">
              <a:buNone/>
            </a:pPr>
            <a:r>
              <a:rPr lang="en-US" sz="1400" b="1" dirty="0">
                <a:solidFill>
                  <a:srgbClr val="002060"/>
                </a:solidFill>
              </a:rPr>
              <a:t>2. Rent</a:t>
            </a:r>
          </a:p>
          <a:p>
            <a:pPr marL="139700" indent="0">
              <a:buNone/>
            </a:pPr>
            <a:endParaRPr lang="en-US" sz="1000" b="1" dirty="0">
              <a:solidFill>
                <a:srgbClr val="002060"/>
              </a:solidFill>
            </a:endParaRPr>
          </a:p>
          <a:p>
            <a:pPr marL="139700" indent="0">
              <a:buNone/>
            </a:pPr>
            <a:r>
              <a:rPr lang="en-US" sz="1400" dirty="0">
                <a:solidFill>
                  <a:srgbClr val="002060"/>
                </a:solidFill>
              </a:rPr>
              <a:t>This </a:t>
            </a:r>
            <a:r>
              <a:rPr lang="en-US" sz="1400" dirty="0" err="1">
                <a:solidFill>
                  <a:srgbClr val="002060"/>
                </a:solidFill>
              </a:rPr>
              <a:t>BUMDes</a:t>
            </a:r>
            <a:r>
              <a:rPr lang="en-US" sz="1400" dirty="0">
                <a:solidFill>
                  <a:srgbClr val="002060"/>
                </a:solidFill>
              </a:rPr>
              <a:t> aims to serve the needs of the local community in terms of leasing goods and at the same time to obtain village income. Examples of </a:t>
            </a:r>
            <a:r>
              <a:rPr lang="en-US" sz="1400" dirty="0" err="1">
                <a:solidFill>
                  <a:srgbClr val="002060"/>
                </a:solidFill>
              </a:rPr>
              <a:t>BUMDes</a:t>
            </a:r>
            <a:r>
              <a:rPr lang="en-US" sz="1400" dirty="0">
                <a:solidFill>
                  <a:srgbClr val="002060"/>
                </a:solidFill>
              </a:rPr>
              <a:t> in the rental sector are: Agricultural Equipment Rental, Husbandry Equipment Rental, Party Equipment.</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dirty="0"/>
          </a:p>
        </p:txBody>
      </p:sp>
    </p:spTree>
    <p:extLst>
      <p:ext uri="{BB962C8B-B14F-4D97-AF65-F5344CB8AC3E}">
        <p14:creationId xmlns:p14="http://schemas.microsoft.com/office/powerpoint/2010/main" val="34857815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a:t>
            </a:r>
            <a:r>
              <a:rPr lang="en-US" dirty="0" err="1"/>
              <a:t>BUMDes</a:t>
            </a: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sz="1400" b="1" dirty="0">
                <a:solidFill>
                  <a:srgbClr val="002060"/>
                </a:solidFill>
              </a:rPr>
              <a:t>3. Finance</a:t>
            </a:r>
          </a:p>
          <a:p>
            <a:endParaRPr lang="en-US" sz="1400" b="1" dirty="0">
              <a:solidFill>
                <a:srgbClr val="002060"/>
              </a:solidFill>
            </a:endParaRPr>
          </a:p>
          <a:p>
            <a:pPr marL="139700" indent="0">
              <a:buNone/>
            </a:pPr>
            <a:r>
              <a:rPr lang="en-US" sz="1400" dirty="0">
                <a:solidFill>
                  <a:srgbClr val="002060"/>
                </a:solidFill>
              </a:rPr>
              <a:t>This </a:t>
            </a:r>
            <a:r>
              <a:rPr lang="en-US" sz="1400" dirty="0" err="1">
                <a:solidFill>
                  <a:srgbClr val="002060"/>
                </a:solidFill>
              </a:rPr>
              <a:t>BUMDes</a:t>
            </a:r>
            <a:r>
              <a:rPr lang="en-US" sz="1400" dirty="0">
                <a:solidFill>
                  <a:srgbClr val="002060"/>
                </a:solidFill>
              </a:rPr>
              <a:t> runs a savings and loan business to meet the financial needs of rural communities with lower or no interest rates for business loans.</a:t>
            </a:r>
          </a:p>
          <a:p>
            <a:pPr marL="139700" indent="0">
              <a:buNone/>
            </a:pPr>
            <a:endParaRPr lang="en-US" sz="1400" dirty="0">
              <a:solidFill>
                <a:srgbClr val="002060"/>
              </a:solidFill>
            </a:endParaRPr>
          </a:p>
          <a:p>
            <a:pPr marL="139700" indent="0">
              <a:buNone/>
            </a:pPr>
            <a:r>
              <a:rPr lang="en-US" sz="1400" dirty="0">
                <a:solidFill>
                  <a:srgbClr val="002060"/>
                </a:solidFill>
              </a:rPr>
              <a:t>Examples of </a:t>
            </a:r>
            <a:r>
              <a:rPr lang="en-US" sz="1400" dirty="0" err="1">
                <a:solidFill>
                  <a:srgbClr val="002060"/>
                </a:solidFill>
              </a:rPr>
              <a:t>BUMDes</a:t>
            </a:r>
            <a:r>
              <a:rPr lang="en-US" sz="1400" dirty="0">
                <a:solidFill>
                  <a:srgbClr val="002060"/>
                </a:solidFill>
              </a:rPr>
              <a:t> businesses in the financial sector are: Village Banks or Cooperatives and Village Financial Institutions that provide business loans to Village Communities at low interest rates even without interest.</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31212916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a:t>
            </a:r>
            <a:r>
              <a:rPr lang="en-US" dirty="0" err="1"/>
              <a:t>BUMDes</a:t>
            </a: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sz="1400" b="1" dirty="0">
                <a:solidFill>
                  <a:srgbClr val="002060"/>
                </a:solidFill>
              </a:rPr>
              <a:t>4. Trade</a:t>
            </a:r>
          </a:p>
          <a:p>
            <a:pPr marL="139700" indent="0">
              <a:buNone/>
            </a:pPr>
            <a:endParaRPr lang="en-US" sz="1400" b="1" dirty="0">
              <a:solidFill>
                <a:srgbClr val="002060"/>
              </a:solidFill>
            </a:endParaRPr>
          </a:p>
          <a:p>
            <a:pPr marL="139700" indent="0">
              <a:buNone/>
            </a:pPr>
            <a:r>
              <a:rPr lang="en-US" sz="1400" dirty="0" err="1">
                <a:solidFill>
                  <a:srgbClr val="002060"/>
                </a:solidFill>
              </a:rPr>
              <a:t>BUMDes</a:t>
            </a:r>
            <a:r>
              <a:rPr lang="en-US" sz="1400" dirty="0">
                <a:solidFill>
                  <a:srgbClr val="002060"/>
                </a:solidFill>
              </a:rPr>
              <a:t> can run a trading business by selling the products of the Village Community or certain goods to meet the needs of the Village Community.</a:t>
            </a:r>
          </a:p>
          <a:p>
            <a:pPr marL="139700" indent="0">
              <a:buNone/>
            </a:pPr>
            <a:br>
              <a:rPr lang="en-US" sz="1400" dirty="0">
                <a:solidFill>
                  <a:srgbClr val="002060"/>
                </a:solidFill>
              </a:rPr>
            </a:br>
            <a:r>
              <a:rPr lang="en-US" sz="1400" dirty="0">
                <a:solidFill>
                  <a:srgbClr val="002060"/>
                </a:solidFill>
              </a:rPr>
              <a:t>Examples of </a:t>
            </a:r>
            <a:r>
              <a:rPr lang="en-US" sz="1400" dirty="0" err="1">
                <a:solidFill>
                  <a:srgbClr val="002060"/>
                </a:solidFill>
              </a:rPr>
              <a:t>BUMDes</a:t>
            </a:r>
            <a:r>
              <a:rPr lang="en-US" sz="1400" dirty="0">
                <a:solidFill>
                  <a:srgbClr val="002060"/>
                </a:solidFill>
              </a:rPr>
              <a:t> Enterprises in the field of Trade include: Village Agricultural Production Centers, Village Handicraft Centers, Village Processed Food Centers</a:t>
            </a:r>
          </a:p>
          <a:p>
            <a:endParaRPr lang="en-US" sz="1400"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26841840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a:t>
            </a:r>
            <a:r>
              <a:rPr lang="en-US" dirty="0" err="1"/>
              <a:t>BUMDes</a:t>
            </a: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sz="1400" b="1" dirty="0">
                <a:solidFill>
                  <a:srgbClr val="002060"/>
                </a:solidFill>
              </a:rPr>
              <a:t>5. Brokering</a:t>
            </a:r>
          </a:p>
          <a:p>
            <a:pPr marL="139700" indent="0">
              <a:buNone/>
            </a:pPr>
            <a:endParaRPr lang="en-US" sz="1400" b="1" dirty="0">
              <a:solidFill>
                <a:srgbClr val="002060"/>
              </a:solidFill>
            </a:endParaRPr>
          </a:p>
          <a:p>
            <a:pPr marL="139700" indent="0">
              <a:buNone/>
            </a:pPr>
            <a:r>
              <a:rPr lang="en-US" sz="1400" dirty="0" err="1">
                <a:solidFill>
                  <a:srgbClr val="002060"/>
                </a:solidFill>
              </a:rPr>
              <a:t>BUMDes</a:t>
            </a:r>
            <a:r>
              <a:rPr lang="en-US" sz="1400" dirty="0">
                <a:solidFill>
                  <a:srgbClr val="002060"/>
                </a:solidFill>
              </a:rPr>
              <a:t> can also be an "intermediary institution" that connects the results of the productivity of the Village Community with the broad market.</a:t>
            </a:r>
            <a:br>
              <a:rPr lang="en-US" sz="1400" dirty="0">
                <a:solidFill>
                  <a:srgbClr val="002060"/>
                </a:solidFill>
              </a:rPr>
            </a:br>
            <a:br>
              <a:rPr lang="en-US" sz="1400" dirty="0">
                <a:solidFill>
                  <a:srgbClr val="002060"/>
                </a:solidFill>
              </a:rPr>
            </a:br>
            <a:r>
              <a:rPr lang="en-US" sz="1400" dirty="0">
                <a:solidFill>
                  <a:srgbClr val="002060"/>
                </a:solidFill>
              </a:rPr>
              <a:t>Or it could also </a:t>
            </a:r>
            <a:r>
              <a:rPr lang="en-US" sz="1400" dirty="0" err="1">
                <a:solidFill>
                  <a:srgbClr val="002060"/>
                </a:solidFill>
              </a:rPr>
              <a:t>BUMDes</a:t>
            </a:r>
            <a:r>
              <a:rPr lang="en-US" sz="1400" dirty="0">
                <a:solidFill>
                  <a:srgbClr val="002060"/>
                </a:solidFill>
              </a:rPr>
              <a:t> sell services to the Village Community or business units of the Village community.</a:t>
            </a:r>
            <a:br>
              <a:rPr lang="en-US" sz="1400" dirty="0">
                <a:solidFill>
                  <a:srgbClr val="002060"/>
                </a:solidFill>
              </a:rPr>
            </a:br>
            <a:br>
              <a:rPr lang="en-US" sz="1400" dirty="0">
                <a:solidFill>
                  <a:srgbClr val="002060"/>
                </a:solidFill>
              </a:rPr>
            </a:br>
            <a:r>
              <a:rPr lang="en-US" sz="1400" dirty="0">
                <a:solidFill>
                  <a:srgbClr val="002060"/>
                </a:solidFill>
              </a:rPr>
              <a:t>Examples of </a:t>
            </a:r>
            <a:r>
              <a:rPr lang="en-US" sz="1400" dirty="0" err="1">
                <a:solidFill>
                  <a:srgbClr val="002060"/>
                </a:solidFill>
              </a:rPr>
              <a:t>BUMDes</a:t>
            </a:r>
            <a:r>
              <a:rPr lang="en-US" sz="1400" dirty="0">
                <a:solidFill>
                  <a:srgbClr val="002060"/>
                </a:solidFill>
              </a:rPr>
              <a:t> Business Ideas in Brokering are: Electricity payment services, PAM, Motor Vehicle Tax Payment Service</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16952732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a:t>
            </a:r>
            <a:r>
              <a:rPr lang="en-US" dirty="0" err="1"/>
              <a:t>BUMDes</a:t>
            </a: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sz="1400" b="1" dirty="0">
                <a:solidFill>
                  <a:srgbClr val="002060"/>
                </a:solidFill>
              </a:rPr>
              <a:t>7. Holding</a:t>
            </a:r>
          </a:p>
          <a:p>
            <a:pPr marL="139700" indent="0">
              <a:buNone/>
            </a:pPr>
            <a:endParaRPr lang="en-US" sz="1400" b="1" dirty="0">
              <a:solidFill>
                <a:srgbClr val="002060"/>
              </a:solidFill>
            </a:endParaRPr>
          </a:p>
          <a:p>
            <a:pPr marL="139700" indent="0">
              <a:buNone/>
            </a:pPr>
            <a:r>
              <a:rPr lang="en-US" sz="1400" dirty="0" err="1">
                <a:solidFill>
                  <a:srgbClr val="002060"/>
                </a:solidFill>
              </a:rPr>
              <a:t>BUMDes</a:t>
            </a:r>
            <a:r>
              <a:rPr lang="en-US" sz="1400" dirty="0">
                <a:solidFill>
                  <a:srgbClr val="002060"/>
                </a:solidFill>
              </a:rPr>
              <a:t> as a "joint venture", or as a Main Business of business units in the village. Each unit stands alone, but is managed by the main </a:t>
            </a:r>
            <a:r>
              <a:rPr lang="en-US" sz="1400" dirty="0" err="1">
                <a:solidFill>
                  <a:srgbClr val="002060"/>
                </a:solidFill>
              </a:rPr>
              <a:t>BUMDes</a:t>
            </a:r>
            <a:r>
              <a:rPr lang="en-US" sz="1400" dirty="0">
                <a:solidFill>
                  <a:srgbClr val="002060"/>
                </a:solidFill>
              </a:rPr>
              <a:t> to be able to grow and develop together.</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spTree>
    <p:extLst>
      <p:ext uri="{BB962C8B-B14F-4D97-AF65-F5344CB8AC3E}">
        <p14:creationId xmlns:p14="http://schemas.microsoft.com/office/powerpoint/2010/main" val="25655976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3105" y="2114550"/>
            <a:ext cx="1341900" cy="381000"/>
          </a:xfrm>
        </p:spPr>
        <p:txBody>
          <a:bodyPr/>
          <a:lstStyle/>
          <a:p>
            <a:r>
              <a:rPr lang="en-US" dirty="0"/>
              <a:t>Overview</a:t>
            </a:r>
          </a:p>
        </p:txBody>
      </p:sp>
      <p:sp>
        <p:nvSpPr>
          <p:cNvPr id="3" name="Text Placeholder 2"/>
          <p:cNvSpPr>
            <a:spLocks noGrp="1"/>
          </p:cNvSpPr>
          <p:nvPr>
            <p:ph type="body" idx="1"/>
          </p:nvPr>
        </p:nvSpPr>
        <p:spPr>
          <a:xfrm>
            <a:off x="1905000" y="1123950"/>
            <a:ext cx="5650500" cy="3048000"/>
          </a:xfrm>
        </p:spPr>
        <p:txBody>
          <a:bodyPr/>
          <a:lstStyle/>
          <a:p>
            <a:r>
              <a:rPr lang="en-US" sz="1400" b="1" dirty="0">
                <a:solidFill>
                  <a:srgbClr val="002060"/>
                </a:solidFill>
              </a:rPr>
              <a:t>Background of Research</a:t>
            </a:r>
          </a:p>
          <a:p>
            <a:pPr marL="139700" indent="0">
              <a:buNone/>
            </a:pPr>
            <a:r>
              <a:rPr lang="en-US" sz="1400" dirty="0">
                <a:solidFill>
                  <a:srgbClr val="002060"/>
                </a:solidFill>
              </a:rPr>
              <a:t>	Purpose</a:t>
            </a:r>
          </a:p>
          <a:p>
            <a:pPr marL="139700" indent="0">
              <a:buNone/>
            </a:pPr>
            <a:r>
              <a:rPr lang="en-US" sz="1400" dirty="0">
                <a:solidFill>
                  <a:srgbClr val="002060"/>
                </a:solidFill>
              </a:rPr>
              <a:t>	Scope</a:t>
            </a:r>
          </a:p>
          <a:p>
            <a:pPr marL="139700" indent="0">
              <a:buNone/>
            </a:pPr>
            <a:r>
              <a:rPr lang="en-US" sz="1400" dirty="0">
                <a:solidFill>
                  <a:srgbClr val="002060"/>
                </a:solidFill>
              </a:rPr>
              <a:t>	Research Methodology</a:t>
            </a:r>
          </a:p>
          <a:p>
            <a:r>
              <a:rPr lang="en-US" sz="1400" b="1" dirty="0">
                <a:solidFill>
                  <a:srgbClr val="002060"/>
                </a:solidFill>
              </a:rPr>
              <a:t>Analysis</a:t>
            </a:r>
          </a:p>
          <a:p>
            <a:pPr marL="139700" indent="0">
              <a:buNone/>
            </a:pPr>
            <a:r>
              <a:rPr lang="en-US" sz="1400" dirty="0">
                <a:solidFill>
                  <a:srgbClr val="002060"/>
                </a:solidFill>
              </a:rPr>
              <a:t>	ERP System</a:t>
            </a:r>
          </a:p>
          <a:p>
            <a:pPr marL="139700" indent="0">
              <a:buNone/>
            </a:pPr>
            <a:r>
              <a:rPr lang="en-US" sz="1400" dirty="0">
                <a:solidFill>
                  <a:srgbClr val="002060"/>
                </a:solidFill>
              </a:rPr>
              <a:t>	ERP’s Modules</a:t>
            </a:r>
          </a:p>
          <a:p>
            <a:pPr marL="139700" indent="0">
              <a:buNone/>
            </a:pPr>
            <a:r>
              <a:rPr lang="en-US" sz="1400" dirty="0">
                <a:solidFill>
                  <a:srgbClr val="002060"/>
                </a:solidFill>
              </a:rPr>
              <a:t>	ERP Life Cycle</a:t>
            </a:r>
          </a:p>
          <a:p>
            <a:pPr marL="139700" indent="0">
              <a:buNone/>
            </a:pPr>
            <a:r>
              <a:rPr lang="en-US" sz="1400" dirty="0">
                <a:solidFill>
                  <a:srgbClr val="002060"/>
                </a:solidFill>
              </a:rPr>
              <a:t>	Vocational Business Enterprises (</a:t>
            </a:r>
            <a:r>
              <a:rPr lang="en-US" sz="1400" dirty="0" err="1">
                <a:solidFill>
                  <a:srgbClr val="002060"/>
                </a:solidFill>
              </a:rPr>
              <a:t>BUMDes</a:t>
            </a:r>
            <a:r>
              <a:rPr lang="en-US" sz="1400" dirty="0">
                <a:solidFill>
                  <a:srgbClr val="002060"/>
                </a:solidFill>
              </a:rPr>
              <a:t>) </a:t>
            </a:r>
          </a:p>
          <a:p>
            <a:pPr marL="139700" indent="0">
              <a:buNone/>
            </a:pPr>
            <a:r>
              <a:rPr lang="en-US" sz="1400" dirty="0">
                <a:solidFill>
                  <a:srgbClr val="002060"/>
                </a:solidFill>
              </a:rPr>
              <a:t>	Business Process of ERP and Data of </a:t>
            </a:r>
            <a:r>
              <a:rPr lang="en-US" sz="1400" dirty="0" err="1">
                <a:solidFill>
                  <a:srgbClr val="002060"/>
                </a:solidFill>
              </a:rPr>
              <a:t>BUMDes</a:t>
            </a:r>
            <a:endParaRPr lang="en-US" sz="1400" dirty="0">
              <a:solidFill>
                <a:srgbClr val="002060"/>
              </a:solidFill>
            </a:endParaRPr>
          </a:p>
          <a:p>
            <a:pPr marL="139700" indent="0">
              <a:buNone/>
            </a:pPr>
            <a:r>
              <a:rPr lang="en-US" sz="1400" dirty="0">
                <a:solidFill>
                  <a:srgbClr val="002060"/>
                </a:solidFill>
              </a:rPr>
              <a:t>	Technique for Order of Preference by Similarity to Ideal 	Solution (TOPSIS)</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a:p>
        </p:txBody>
      </p:sp>
    </p:spTree>
    <p:extLst>
      <p:ext uri="{BB962C8B-B14F-4D97-AF65-F5344CB8AC3E}">
        <p14:creationId xmlns:p14="http://schemas.microsoft.com/office/powerpoint/2010/main" val="20088314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139700" indent="0"/>
            <a:r>
              <a:rPr lang="en-US" dirty="0"/>
              <a:t>Analysis of Business Process of ERP and Data of </a:t>
            </a:r>
            <a:r>
              <a:rPr lang="en-US" dirty="0" err="1"/>
              <a:t>BUMDes</a:t>
            </a:r>
            <a:br>
              <a:rPr lang="en-US" dirty="0"/>
            </a:br>
            <a:br>
              <a:rPr lang="en-US" dirty="0"/>
            </a:br>
            <a:br>
              <a:rPr lang="en-US" dirty="0"/>
            </a:br>
            <a:br>
              <a:rPr lang="en-US" dirty="0"/>
            </a:br>
            <a:br>
              <a:rPr lang="en-US" dirty="0"/>
            </a:br>
            <a:br>
              <a:rPr lang="en-US" dirty="0"/>
            </a:br>
            <a:br>
              <a:rPr lang="en-US" dirty="0"/>
            </a:br>
            <a:endParaRPr lang="en-US" dirty="0"/>
          </a:p>
        </p:txBody>
      </p:sp>
      <p:sp>
        <p:nvSpPr>
          <p:cNvPr id="3" name="Text Placeholder 2"/>
          <p:cNvSpPr>
            <a:spLocks noGrp="1"/>
          </p:cNvSpPr>
          <p:nvPr>
            <p:ph type="body" idx="1"/>
          </p:nvPr>
        </p:nvSpPr>
        <p:spPr>
          <a:xfrm>
            <a:off x="2057400" y="1025940"/>
            <a:ext cx="5345700" cy="3091500"/>
          </a:xfrm>
        </p:spPr>
        <p:txBody>
          <a:bodyPr/>
          <a:lstStyle/>
          <a:p>
            <a:pPr marL="139700" indent="0">
              <a:buNone/>
            </a:pPr>
            <a:r>
              <a:rPr lang="en-US" b="1" dirty="0">
                <a:solidFill>
                  <a:srgbClr val="002060"/>
                </a:solidFill>
              </a:rPr>
              <a:t>1. Services</a:t>
            </a:r>
          </a:p>
          <a:p>
            <a:pPr marL="139700" indent="0">
              <a:buNone/>
            </a:pPr>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a:p>
        </p:txBody>
      </p:sp>
      <p:graphicFrame>
        <p:nvGraphicFramePr>
          <p:cNvPr id="6" name="Table 5"/>
          <p:cNvGraphicFramePr>
            <a:graphicFrameLocks noGrp="1"/>
          </p:cNvGraphicFramePr>
          <p:nvPr>
            <p:extLst>
              <p:ext uri="{D42A27DB-BD31-4B8C-83A1-F6EECF244321}">
                <p14:modId xmlns:p14="http://schemas.microsoft.com/office/powerpoint/2010/main" val="3051034442"/>
              </p:ext>
            </p:extLst>
          </p:nvPr>
        </p:nvGraphicFramePr>
        <p:xfrm>
          <a:off x="2057400" y="1733550"/>
          <a:ext cx="5700888" cy="1483360"/>
        </p:xfrm>
        <a:graphic>
          <a:graphicData uri="http://schemas.openxmlformats.org/drawingml/2006/table">
            <a:tbl>
              <a:tblPr firstRow="1" bandRow="1">
                <a:tableStyleId>{F8473B9A-3B9F-4F86-A8C2-CFE50AEE946C}</a:tableStyleId>
              </a:tblPr>
              <a:tblGrid>
                <a:gridCol w="2850444">
                  <a:extLst>
                    <a:ext uri="{9D8B030D-6E8A-4147-A177-3AD203B41FA5}">
                      <a16:colId xmlns:a16="http://schemas.microsoft.com/office/drawing/2014/main" val="20000"/>
                    </a:ext>
                  </a:extLst>
                </a:gridCol>
                <a:gridCol w="2850444">
                  <a:extLst>
                    <a:ext uri="{9D8B030D-6E8A-4147-A177-3AD203B41FA5}">
                      <a16:colId xmlns:a16="http://schemas.microsoft.com/office/drawing/2014/main" val="20001"/>
                    </a:ext>
                  </a:extLst>
                </a:gridCol>
              </a:tblGrid>
              <a:tr h="370840">
                <a:tc>
                  <a:txBody>
                    <a:bodyPr/>
                    <a:lstStyle/>
                    <a:p>
                      <a:r>
                        <a:rPr lang="en-US" dirty="0"/>
                        <a:t>Data Of </a:t>
                      </a:r>
                      <a:r>
                        <a:rPr lang="en-US" dirty="0" err="1"/>
                        <a:t>BUMDes</a:t>
                      </a:r>
                      <a:endParaRPr lang="en-US" dirty="0"/>
                    </a:p>
                  </a:txBody>
                  <a:tcPr>
                    <a:solidFill>
                      <a:schemeClr val="accent1">
                        <a:lumMod val="40000"/>
                        <a:lumOff val="60000"/>
                      </a:schemeClr>
                    </a:solidFill>
                  </a:tcPr>
                </a:tc>
                <a:tc>
                  <a:txBody>
                    <a:bodyPr/>
                    <a:lstStyle/>
                    <a:p>
                      <a:r>
                        <a:rPr lang="en-US" dirty="0"/>
                        <a:t>ERP</a:t>
                      </a:r>
                      <a:r>
                        <a:rPr lang="en-US" baseline="0" dirty="0"/>
                        <a:t> Module</a:t>
                      </a:r>
                      <a:endParaRPr lang="en-US" dirty="0"/>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r>
                        <a:rPr lang="en-US" dirty="0"/>
                        <a:t>Receipt</a:t>
                      </a:r>
                    </a:p>
                  </a:txBody>
                  <a:tcPr/>
                </a:tc>
                <a:tc>
                  <a:txBody>
                    <a:bodyPr/>
                    <a:lstStyle/>
                    <a:p>
                      <a:r>
                        <a:rPr lang="en-US" dirty="0"/>
                        <a:t>Accounting &amp; Finance</a:t>
                      </a:r>
                    </a:p>
                  </a:txBody>
                  <a:tcPr/>
                </a:tc>
                <a:extLst>
                  <a:ext uri="{0D108BD9-81ED-4DB2-BD59-A6C34878D82A}">
                    <a16:rowId xmlns:a16="http://schemas.microsoft.com/office/drawing/2014/main" val="10001"/>
                  </a:ext>
                </a:extLst>
              </a:tr>
              <a:tr h="370840">
                <a:tc>
                  <a:txBody>
                    <a:bodyPr/>
                    <a:lstStyle/>
                    <a:p>
                      <a:r>
                        <a:rPr lang="en-US" dirty="0"/>
                        <a:t>Customer</a:t>
                      </a:r>
                    </a:p>
                  </a:txBody>
                  <a:tcPr/>
                </a:tc>
                <a:tc>
                  <a:txBody>
                    <a:bodyPr/>
                    <a:lstStyle/>
                    <a:p>
                      <a:r>
                        <a:rPr lang="en-US" dirty="0"/>
                        <a:t>CRM</a:t>
                      </a:r>
                    </a:p>
                  </a:txBody>
                  <a:tcPr/>
                </a:tc>
                <a:extLst>
                  <a:ext uri="{0D108BD9-81ED-4DB2-BD59-A6C34878D82A}">
                    <a16:rowId xmlns:a16="http://schemas.microsoft.com/office/drawing/2014/main" val="10002"/>
                  </a:ext>
                </a:extLst>
              </a:tr>
              <a:tr h="370840">
                <a:tc>
                  <a:txBody>
                    <a:bodyPr/>
                    <a:lstStyle/>
                    <a:p>
                      <a:r>
                        <a:rPr lang="en-US" dirty="0"/>
                        <a:t>Business Unit</a:t>
                      </a:r>
                    </a:p>
                  </a:txBody>
                  <a:tcPr/>
                </a:tc>
                <a:tc>
                  <a:txBody>
                    <a:bodyPr/>
                    <a:lstStyle/>
                    <a:p>
                      <a:r>
                        <a:rPr lang="en-US" dirty="0"/>
                        <a:t>Setting</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7402577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Business Process of ERP and Data of </a:t>
            </a:r>
            <a:r>
              <a:rPr lang="en-US" dirty="0" err="1"/>
              <a:t>BUMDes</a:t>
            </a:r>
            <a:br>
              <a:rPr lang="en-US" dirty="0"/>
            </a:br>
            <a:br>
              <a:rPr lang="en-US" dirty="0"/>
            </a:br>
            <a:br>
              <a:rPr lang="en-US" dirty="0"/>
            </a:br>
            <a:br>
              <a:rPr lang="en-US" dirty="0"/>
            </a:br>
            <a:br>
              <a:rPr lang="en-US" dirty="0"/>
            </a:br>
            <a:br>
              <a:rPr lang="en-US" dirty="0"/>
            </a:b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b="1" dirty="0">
                <a:solidFill>
                  <a:srgbClr val="002060"/>
                </a:solidFill>
              </a:rPr>
              <a:t>2. Rent</a:t>
            </a:r>
          </a:p>
          <a:p>
            <a:pPr marL="139700" indent="0">
              <a:buNone/>
            </a:pPr>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a:p>
        </p:txBody>
      </p:sp>
      <p:graphicFrame>
        <p:nvGraphicFramePr>
          <p:cNvPr id="5" name="Table 4"/>
          <p:cNvGraphicFramePr>
            <a:graphicFrameLocks noGrp="1"/>
          </p:cNvGraphicFramePr>
          <p:nvPr>
            <p:extLst>
              <p:ext uri="{D42A27DB-BD31-4B8C-83A1-F6EECF244321}">
                <p14:modId xmlns:p14="http://schemas.microsoft.com/office/powerpoint/2010/main" val="3011375004"/>
              </p:ext>
            </p:extLst>
          </p:nvPr>
        </p:nvGraphicFramePr>
        <p:xfrm>
          <a:off x="2069405" y="1581150"/>
          <a:ext cx="5626795" cy="2595880"/>
        </p:xfrm>
        <a:graphic>
          <a:graphicData uri="http://schemas.openxmlformats.org/drawingml/2006/table">
            <a:tbl>
              <a:tblPr firstRow="1" bandRow="1">
                <a:tableStyleId>{F8473B9A-3B9F-4F86-A8C2-CFE50AEE946C}</a:tableStyleId>
              </a:tblPr>
              <a:tblGrid>
                <a:gridCol w="2889598">
                  <a:extLst>
                    <a:ext uri="{9D8B030D-6E8A-4147-A177-3AD203B41FA5}">
                      <a16:colId xmlns:a16="http://schemas.microsoft.com/office/drawing/2014/main" val="20000"/>
                    </a:ext>
                  </a:extLst>
                </a:gridCol>
                <a:gridCol w="2737197">
                  <a:extLst>
                    <a:ext uri="{9D8B030D-6E8A-4147-A177-3AD203B41FA5}">
                      <a16:colId xmlns:a16="http://schemas.microsoft.com/office/drawing/2014/main" val="20001"/>
                    </a:ext>
                  </a:extLst>
                </a:gridCol>
              </a:tblGrid>
              <a:tr h="370840">
                <a:tc>
                  <a:txBody>
                    <a:bodyPr/>
                    <a:lstStyle/>
                    <a:p>
                      <a:r>
                        <a:rPr lang="en-US" dirty="0"/>
                        <a:t>Data of </a:t>
                      </a:r>
                      <a:r>
                        <a:rPr lang="en-US" dirty="0" err="1"/>
                        <a:t>BUMDes</a:t>
                      </a:r>
                      <a:endParaRPr lang="en-US" dirty="0"/>
                    </a:p>
                  </a:txBody>
                  <a:tcPr>
                    <a:solidFill>
                      <a:schemeClr val="accent1">
                        <a:lumMod val="40000"/>
                        <a:lumOff val="60000"/>
                      </a:schemeClr>
                    </a:solidFill>
                  </a:tcPr>
                </a:tc>
                <a:tc>
                  <a:txBody>
                    <a:bodyPr/>
                    <a:lstStyle/>
                    <a:p>
                      <a:r>
                        <a:rPr lang="en-US" dirty="0"/>
                        <a:t>ERP</a:t>
                      </a:r>
                      <a:r>
                        <a:rPr lang="en-US" baseline="0" dirty="0"/>
                        <a:t> Module</a:t>
                      </a:r>
                      <a:endParaRPr lang="en-US" dirty="0"/>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r>
                        <a:rPr lang="en-US" dirty="0"/>
                        <a:t>Receipt</a:t>
                      </a:r>
                    </a:p>
                  </a:txBody>
                  <a:tcPr/>
                </a:tc>
                <a:tc>
                  <a:txBody>
                    <a:bodyPr/>
                    <a:lstStyle/>
                    <a:p>
                      <a:r>
                        <a:rPr lang="en-US" dirty="0"/>
                        <a:t>Accounting</a:t>
                      </a:r>
                      <a:r>
                        <a:rPr lang="en-US" baseline="0" dirty="0"/>
                        <a:t> &amp; Finance</a:t>
                      </a:r>
                      <a:endParaRPr lang="en-US" dirty="0"/>
                    </a:p>
                  </a:txBody>
                  <a:tcPr/>
                </a:tc>
                <a:extLst>
                  <a:ext uri="{0D108BD9-81ED-4DB2-BD59-A6C34878D82A}">
                    <a16:rowId xmlns:a16="http://schemas.microsoft.com/office/drawing/2014/main" val="10001"/>
                  </a:ext>
                </a:extLst>
              </a:tr>
              <a:tr h="370840">
                <a:tc>
                  <a:txBody>
                    <a:bodyPr/>
                    <a:lstStyle/>
                    <a:p>
                      <a:r>
                        <a:rPr lang="en-US" dirty="0"/>
                        <a:t>Data Usage</a:t>
                      </a:r>
                    </a:p>
                  </a:txBody>
                  <a:tcPr/>
                </a:tc>
                <a:tc>
                  <a:txBody>
                    <a:bodyPr/>
                    <a:lstStyle/>
                    <a:p>
                      <a:r>
                        <a:rPr lang="en-US" dirty="0"/>
                        <a:t>CRM</a:t>
                      </a:r>
                    </a:p>
                  </a:txBody>
                  <a:tcPr/>
                </a:tc>
                <a:extLst>
                  <a:ext uri="{0D108BD9-81ED-4DB2-BD59-A6C34878D82A}">
                    <a16:rowId xmlns:a16="http://schemas.microsoft.com/office/drawing/2014/main" val="10002"/>
                  </a:ext>
                </a:extLst>
              </a:tr>
              <a:tr h="370840">
                <a:tc>
                  <a:txBody>
                    <a:bodyPr/>
                    <a:lstStyle/>
                    <a:p>
                      <a:r>
                        <a:rPr lang="en-US" dirty="0"/>
                        <a:t>Customer</a:t>
                      </a:r>
                    </a:p>
                  </a:txBody>
                  <a:tcPr/>
                </a:tc>
                <a:tc>
                  <a:txBody>
                    <a:bodyPr/>
                    <a:lstStyle/>
                    <a:p>
                      <a:r>
                        <a:rPr lang="en-US" dirty="0"/>
                        <a:t>CRM</a:t>
                      </a:r>
                    </a:p>
                  </a:txBody>
                  <a:tcPr/>
                </a:tc>
                <a:extLst>
                  <a:ext uri="{0D108BD9-81ED-4DB2-BD59-A6C34878D82A}">
                    <a16:rowId xmlns:a16="http://schemas.microsoft.com/office/drawing/2014/main" val="10003"/>
                  </a:ext>
                </a:extLst>
              </a:tr>
              <a:tr h="370840">
                <a:tc>
                  <a:txBody>
                    <a:bodyPr/>
                    <a:lstStyle/>
                    <a:p>
                      <a:r>
                        <a:rPr lang="en-US" dirty="0"/>
                        <a:t>Ticket</a:t>
                      </a:r>
                      <a:r>
                        <a:rPr lang="en-US" baseline="0" dirty="0"/>
                        <a:t> </a:t>
                      </a:r>
                      <a:endParaRPr lang="en-US" dirty="0"/>
                    </a:p>
                  </a:txBody>
                  <a:tcPr/>
                </a:tc>
                <a:tc>
                  <a:txBody>
                    <a:bodyPr/>
                    <a:lstStyle/>
                    <a:p>
                      <a:r>
                        <a:rPr lang="en-US" dirty="0"/>
                        <a:t>CRM</a:t>
                      </a:r>
                    </a:p>
                  </a:txBody>
                  <a:tcPr/>
                </a:tc>
                <a:extLst>
                  <a:ext uri="{0D108BD9-81ED-4DB2-BD59-A6C34878D82A}">
                    <a16:rowId xmlns:a16="http://schemas.microsoft.com/office/drawing/2014/main" val="10004"/>
                  </a:ext>
                </a:extLst>
              </a:tr>
              <a:tr h="370840">
                <a:tc>
                  <a:txBody>
                    <a:bodyPr/>
                    <a:lstStyle/>
                    <a:p>
                      <a:r>
                        <a:rPr lang="en-US" dirty="0"/>
                        <a:t>Reservation</a:t>
                      </a:r>
                    </a:p>
                  </a:txBody>
                  <a:tcPr/>
                </a:tc>
                <a:tc>
                  <a:txBody>
                    <a:bodyPr/>
                    <a:lstStyle/>
                    <a:p>
                      <a:r>
                        <a:rPr lang="en-US" dirty="0"/>
                        <a:t>CRM</a:t>
                      </a:r>
                    </a:p>
                  </a:txBody>
                  <a:tcPr/>
                </a:tc>
                <a:extLst>
                  <a:ext uri="{0D108BD9-81ED-4DB2-BD59-A6C34878D82A}">
                    <a16:rowId xmlns:a16="http://schemas.microsoft.com/office/drawing/2014/main" val="10005"/>
                  </a:ext>
                </a:extLst>
              </a:tr>
              <a:tr h="370840">
                <a:tc>
                  <a:txBody>
                    <a:bodyPr/>
                    <a:lstStyle/>
                    <a:p>
                      <a:r>
                        <a:rPr lang="en-US" dirty="0"/>
                        <a:t>Product</a:t>
                      </a:r>
                    </a:p>
                  </a:txBody>
                  <a:tcPr/>
                </a:tc>
                <a:tc>
                  <a:txBody>
                    <a:bodyPr/>
                    <a:lstStyle/>
                    <a:p>
                      <a:r>
                        <a:rPr lang="en-US" dirty="0"/>
                        <a:t>Inventory</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258067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Business Process of ERP and Data of </a:t>
            </a:r>
            <a:r>
              <a:rPr lang="en-US" dirty="0" err="1"/>
              <a:t>BUMDes</a:t>
            </a:r>
            <a:br>
              <a:rPr lang="en-US" dirty="0"/>
            </a:br>
            <a:br>
              <a:rPr lang="en-US" dirty="0"/>
            </a:br>
            <a:br>
              <a:rPr lang="en-US" dirty="0"/>
            </a:br>
            <a:br>
              <a:rPr lang="en-US" dirty="0"/>
            </a:br>
            <a:br>
              <a:rPr lang="en-US" dirty="0"/>
            </a:br>
            <a:br>
              <a:rPr lang="en-US" dirty="0"/>
            </a:b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b="1" dirty="0">
                <a:solidFill>
                  <a:srgbClr val="002060"/>
                </a:solidFill>
              </a:rPr>
              <a:t>3. Finance</a:t>
            </a:r>
          </a:p>
          <a:p>
            <a:pPr marL="139700" indent="0">
              <a:buNone/>
            </a:pPr>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a:p>
        </p:txBody>
      </p:sp>
      <p:graphicFrame>
        <p:nvGraphicFramePr>
          <p:cNvPr id="5" name="Table 4"/>
          <p:cNvGraphicFramePr>
            <a:graphicFrameLocks noGrp="1"/>
          </p:cNvGraphicFramePr>
          <p:nvPr>
            <p:extLst>
              <p:ext uri="{D42A27DB-BD31-4B8C-83A1-F6EECF244321}">
                <p14:modId xmlns:p14="http://schemas.microsoft.com/office/powerpoint/2010/main" val="4177090779"/>
              </p:ext>
            </p:extLst>
          </p:nvPr>
        </p:nvGraphicFramePr>
        <p:xfrm>
          <a:off x="1986348" y="1644590"/>
          <a:ext cx="5709852" cy="1112520"/>
        </p:xfrm>
        <a:graphic>
          <a:graphicData uri="http://schemas.openxmlformats.org/drawingml/2006/table">
            <a:tbl>
              <a:tblPr firstRow="1" bandRow="1">
                <a:tableStyleId>{F8473B9A-3B9F-4F86-A8C2-CFE50AEE946C}</a:tableStyleId>
              </a:tblPr>
              <a:tblGrid>
                <a:gridCol w="3048000">
                  <a:extLst>
                    <a:ext uri="{9D8B030D-6E8A-4147-A177-3AD203B41FA5}">
                      <a16:colId xmlns:a16="http://schemas.microsoft.com/office/drawing/2014/main" val="20000"/>
                    </a:ext>
                  </a:extLst>
                </a:gridCol>
                <a:gridCol w="2661852">
                  <a:extLst>
                    <a:ext uri="{9D8B030D-6E8A-4147-A177-3AD203B41FA5}">
                      <a16:colId xmlns:a16="http://schemas.microsoft.com/office/drawing/2014/main" val="20001"/>
                    </a:ext>
                  </a:extLst>
                </a:gridCol>
              </a:tblGrid>
              <a:tr h="370840">
                <a:tc>
                  <a:txBody>
                    <a:bodyPr/>
                    <a:lstStyle/>
                    <a:p>
                      <a:r>
                        <a:rPr lang="en-US" dirty="0"/>
                        <a:t>Data of </a:t>
                      </a:r>
                      <a:r>
                        <a:rPr lang="en-US" dirty="0" err="1"/>
                        <a:t>BUMDes</a:t>
                      </a:r>
                      <a:endParaRPr lang="en-US" dirty="0"/>
                    </a:p>
                  </a:txBody>
                  <a:tcPr>
                    <a:solidFill>
                      <a:schemeClr val="accent1">
                        <a:lumMod val="40000"/>
                        <a:lumOff val="60000"/>
                      </a:schemeClr>
                    </a:solidFill>
                  </a:tcPr>
                </a:tc>
                <a:tc>
                  <a:txBody>
                    <a:bodyPr/>
                    <a:lstStyle/>
                    <a:p>
                      <a:r>
                        <a:rPr lang="en-US" dirty="0"/>
                        <a:t>ERP Module</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r>
                        <a:rPr lang="en-US" dirty="0"/>
                        <a:t>Customer</a:t>
                      </a:r>
                    </a:p>
                  </a:txBody>
                  <a:tcPr/>
                </a:tc>
                <a:tc>
                  <a:txBody>
                    <a:bodyPr/>
                    <a:lstStyle/>
                    <a:p>
                      <a:r>
                        <a:rPr lang="en-US" dirty="0"/>
                        <a:t>Sales</a:t>
                      </a:r>
                    </a:p>
                  </a:txBody>
                  <a:tcPr/>
                </a:tc>
                <a:extLst>
                  <a:ext uri="{0D108BD9-81ED-4DB2-BD59-A6C34878D82A}">
                    <a16:rowId xmlns:a16="http://schemas.microsoft.com/office/drawing/2014/main" val="10001"/>
                  </a:ext>
                </a:extLst>
              </a:tr>
              <a:tr h="370840">
                <a:tc>
                  <a:txBody>
                    <a:bodyPr/>
                    <a:lstStyle/>
                    <a:p>
                      <a:r>
                        <a:rPr lang="en-US" dirty="0"/>
                        <a:t>Receipt</a:t>
                      </a:r>
                    </a:p>
                  </a:txBody>
                  <a:tcPr/>
                </a:tc>
                <a:tc>
                  <a:txBody>
                    <a:bodyPr/>
                    <a:lstStyle/>
                    <a:p>
                      <a:r>
                        <a:rPr lang="en-US" dirty="0"/>
                        <a:t>Accounting &amp;</a:t>
                      </a:r>
                      <a:r>
                        <a:rPr lang="en-US" baseline="0" dirty="0"/>
                        <a:t> Finance</a:t>
                      </a:r>
                      <a:endParaRPr lang="en-US" dirty="0"/>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0938303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Business Process of ERP and Data of </a:t>
            </a:r>
            <a:r>
              <a:rPr lang="en-US" dirty="0" err="1"/>
              <a:t>BUMDes</a:t>
            </a:r>
            <a:br>
              <a:rPr lang="en-US" dirty="0"/>
            </a:br>
            <a:br>
              <a:rPr lang="en-US" dirty="0"/>
            </a:br>
            <a:br>
              <a:rPr lang="en-US" dirty="0"/>
            </a:br>
            <a:br>
              <a:rPr lang="en-US" dirty="0"/>
            </a:br>
            <a:br>
              <a:rPr lang="en-US" dirty="0"/>
            </a:br>
            <a:br>
              <a:rPr lang="en-US" dirty="0"/>
            </a:br>
            <a:br>
              <a:rPr lang="en-US" dirty="0"/>
            </a:br>
            <a:endParaRPr lang="en-US" dirty="0"/>
          </a:p>
        </p:txBody>
      </p:sp>
      <p:sp>
        <p:nvSpPr>
          <p:cNvPr id="3" name="Text Placeholder 2"/>
          <p:cNvSpPr>
            <a:spLocks noGrp="1"/>
          </p:cNvSpPr>
          <p:nvPr>
            <p:ph type="body" idx="1"/>
          </p:nvPr>
        </p:nvSpPr>
        <p:spPr>
          <a:xfrm>
            <a:off x="2191200" y="895350"/>
            <a:ext cx="5345700" cy="3091500"/>
          </a:xfrm>
        </p:spPr>
        <p:txBody>
          <a:bodyPr/>
          <a:lstStyle/>
          <a:p>
            <a:pPr marL="139700" indent="0">
              <a:buNone/>
            </a:pPr>
            <a:r>
              <a:rPr lang="en-US" b="1" dirty="0">
                <a:solidFill>
                  <a:srgbClr val="002060"/>
                </a:solidFill>
              </a:rPr>
              <a:t>4. Trade</a:t>
            </a:r>
          </a:p>
          <a:p>
            <a:pPr marL="139700" indent="0">
              <a:buNone/>
            </a:pPr>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3</a:t>
            </a:fld>
            <a:endParaRPr lang="en"/>
          </a:p>
        </p:txBody>
      </p:sp>
      <p:graphicFrame>
        <p:nvGraphicFramePr>
          <p:cNvPr id="5" name="Table 4"/>
          <p:cNvGraphicFramePr>
            <a:graphicFrameLocks noGrp="1"/>
          </p:cNvGraphicFramePr>
          <p:nvPr>
            <p:extLst>
              <p:ext uri="{D42A27DB-BD31-4B8C-83A1-F6EECF244321}">
                <p14:modId xmlns:p14="http://schemas.microsoft.com/office/powerpoint/2010/main" val="1072525186"/>
              </p:ext>
            </p:extLst>
          </p:nvPr>
        </p:nvGraphicFramePr>
        <p:xfrm>
          <a:off x="2011365" y="1352550"/>
          <a:ext cx="5705370" cy="2966720"/>
        </p:xfrm>
        <a:graphic>
          <a:graphicData uri="http://schemas.openxmlformats.org/drawingml/2006/table">
            <a:tbl>
              <a:tblPr firstRow="1" bandRow="1">
                <a:tableStyleId>{F8473B9A-3B9F-4F86-A8C2-CFE50AEE946C}</a:tableStyleId>
              </a:tblPr>
              <a:tblGrid>
                <a:gridCol w="2852685">
                  <a:extLst>
                    <a:ext uri="{9D8B030D-6E8A-4147-A177-3AD203B41FA5}">
                      <a16:colId xmlns:a16="http://schemas.microsoft.com/office/drawing/2014/main" val="20000"/>
                    </a:ext>
                  </a:extLst>
                </a:gridCol>
                <a:gridCol w="2852685">
                  <a:extLst>
                    <a:ext uri="{9D8B030D-6E8A-4147-A177-3AD203B41FA5}">
                      <a16:colId xmlns:a16="http://schemas.microsoft.com/office/drawing/2014/main" val="20001"/>
                    </a:ext>
                  </a:extLst>
                </a:gridCol>
              </a:tblGrid>
              <a:tr h="370840">
                <a:tc>
                  <a:txBody>
                    <a:bodyPr/>
                    <a:lstStyle/>
                    <a:p>
                      <a:r>
                        <a:rPr lang="en-US" dirty="0"/>
                        <a:t>Data of </a:t>
                      </a:r>
                      <a:r>
                        <a:rPr lang="en-US" dirty="0" err="1"/>
                        <a:t>BUMDes</a:t>
                      </a:r>
                      <a:endParaRPr lang="en-US" dirty="0"/>
                    </a:p>
                  </a:txBody>
                  <a:tcPr>
                    <a:solidFill>
                      <a:schemeClr val="accent1">
                        <a:lumMod val="40000"/>
                        <a:lumOff val="60000"/>
                      </a:schemeClr>
                    </a:solidFill>
                  </a:tcPr>
                </a:tc>
                <a:tc>
                  <a:txBody>
                    <a:bodyPr/>
                    <a:lstStyle/>
                    <a:p>
                      <a:r>
                        <a:rPr lang="en-US" dirty="0"/>
                        <a:t>ERP Module</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r>
                        <a:rPr lang="en-US" dirty="0"/>
                        <a:t>Vendor</a:t>
                      </a:r>
                    </a:p>
                  </a:txBody>
                  <a:tcPr/>
                </a:tc>
                <a:tc>
                  <a:txBody>
                    <a:bodyPr/>
                    <a:lstStyle/>
                    <a:p>
                      <a:r>
                        <a:rPr lang="en-US" dirty="0"/>
                        <a:t>Purchase</a:t>
                      </a:r>
                    </a:p>
                  </a:txBody>
                  <a:tcPr/>
                </a:tc>
                <a:extLst>
                  <a:ext uri="{0D108BD9-81ED-4DB2-BD59-A6C34878D82A}">
                    <a16:rowId xmlns:a16="http://schemas.microsoft.com/office/drawing/2014/main" val="10001"/>
                  </a:ext>
                </a:extLst>
              </a:tr>
              <a:tr h="370840">
                <a:tc>
                  <a:txBody>
                    <a:bodyPr/>
                    <a:lstStyle/>
                    <a:p>
                      <a:r>
                        <a:rPr lang="en-US" dirty="0"/>
                        <a:t>Product</a:t>
                      </a:r>
                    </a:p>
                  </a:txBody>
                  <a:tcPr/>
                </a:tc>
                <a:tc>
                  <a:txBody>
                    <a:bodyPr/>
                    <a:lstStyle/>
                    <a:p>
                      <a:r>
                        <a:rPr lang="en-US" dirty="0"/>
                        <a:t>Inventory</a:t>
                      </a:r>
                    </a:p>
                  </a:txBody>
                  <a:tcPr/>
                </a:tc>
                <a:extLst>
                  <a:ext uri="{0D108BD9-81ED-4DB2-BD59-A6C34878D82A}">
                    <a16:rowId xmlns:a16="http://schemas.microsoft.com/office/drawing/2014/main" val="10002"/>
                  </a:ext>
                </a:extLst>
              </a:tr>
              <a:tr h="370840">
                <a:tc>
                  <a:txBody>
                    <a:bodyPr/>
                    <a:lstStyle/>
                    <a:p>
                      <a:r>
                        <a:rPr lang="en-US" dirty="0"/>
                        <a:t>Customer</a:t>
                      </a:r>
                    </a:p>
                  </a:txBody>
                  <a:tcPr/>
                </a:tc>
                <a:tc>
                  <a:txBody>
                    <a:bodyPr/>
                    <a:lstStyle/>
                    <a:p>
                      <a:r>
                        <a:rPr lang="en-US" dirty="0"/>
                        <a:t>Sales</a:t>
                      </a:r>
                    </a:p>
                  </a:txBody>
                  <a:tcPr/>
                </a:tc>
                <a:extLst>
                  <a:ext uri="{0D108BD9-81ED-4DB2-BD59-A6C34878D82A}">
                    <a16:rowId xmlns:a16="http://schemas.microsoft.com/office/drawing/2014/main" val="10003"/>
                  </a:ext>
                </a:extLst>
              </a:tr>
              <a:tr h="370840">
                <a:tc>
                  <a:txBody>
                    <a:bodyPr/>
                    <a:lstStyle/>
                    <a:p>
                      <a:r>
                        <a:rPr lang="en-US" dirty="0"/>
                        <a:t>Purchase</a:t>
                      </a:r>
                    </a:p>
                  </a:txBody>
                  <a:tcPr/>
                </a:tc>
                <a:tc>
                  <a:txBody>
                    <a:bodyPr/>
                    <a:lstStyle/>
                    <a:p>
                      <a:r>
                        <a:rPr lang="en-US" dirty="0"/>
                        <a:t>Purchase</a:t>
                      </a:r>
                    </a:p>
                  </a:txBody>
                  <a:tcPr/>
                </a:tc>
                <a:extLst>
                  <a:ext uri="{0D108BD9-81ED-4DB2-BD59-A6C34878D82A}">
                    <a16:rowId xmlns:a16="http://schemas.microsoft.com/office/drawing/2014/main" val="10004"/>
                  </a:ext>
                </a:extLst>
              </a:tr>
              <a:tr h="370840">
                <a:tc>
                  <a:txBody>
                    <a:bodyPr/>
                    <a:lstStyle/>
                    <a:p>
                      <a:r>
                        <a:rPr lang="en-US" dirty="0"/>
                        <a:t>Sales</a:t>
                      </a:r>
                    </a:p>
                  </a:txBody>
                  <a:tcPr/>
                </a:tc>
                <a:tc>
                  <a:txBody>
                    <a:bodyPr/>
                    <a:lstStyle/>
                    <a:p>
                      <a:r>
                        <a:rPr lang="en-US" dirty="0"/>
                        <a:t>Sales</a:t>
                      </a:r>
                    </a:p>
                  </a:txBody>
                  <a:tcPr/>
                </a:tc>
                <a:extLst>
                  <a:ext uri="{0D108BD9-81ED-4DB2-BD59-A6C34878D82A}">
                    <a16:rowId xmlns:a16="http://schemas.microsoft.com/office/drawing/2014/main" val="10005"/>
                  </a:ext>
                </a:extLst>
              </a:tr>
              <a:tr h="370840">
                <a:tc>
                  <a:txBody>
                    <a:bodyPr/>
                    <a:lstStyle/>
                    <a:p>
                      <a:r>
                        <a:rPr lang="en-US" dirty="0"/>
                        <a:t>Financial Statement</a:t>
                      </a:r>
                    </a:p>
                  </a:txBody>
                  <a:tcPr/>
                </a:tc>
                <a:tc>
                  <a:txBody>
                    <a:bodyPr/>
                    <a:lstStyle/>
                    <a:p>
                      <a:r>
                        <a:rPr lang="en-US" dirty="0"/>
                        <a:t>Accounting &amp; Finance</a:t>
                      </a:r>
                    </a:p>
                  </a:txBody>
                  <a:tcPr/>
                </a:tc>
                <a:extLst>
                  <a:ext uri="{0D108BD9-81ED-4DB2-BD59-A6C34878D82A}">
                    <a16:rowId xmlns:a16="http://schemas.microsoft.com/office/drawing/2014/main" val="10006"/>
                  </a:ext>
                </a:extLst>
              </a:tr>
              <a:tr h="370840">
                <a:tc>
                  <a:txBody>
                    <a:bodyPr/>
                    <a:lstStyle/>
                    <a:p>
                      <a:r>
                        <a:rPr lang="en-US" dirty="0"/>
                        <a:t>Expense</a:t>
                      </a:r>
                    </a:p>
                  </a:txBody>
                  <a:tcPr/>
                </a:tc>
                <a:tc>
                  <a:txBody>
                    <a:bodyPr/>
                    <a:lstStyle/>
                    <a:p>
                      <a:r>
                        <a:rPr lang="en-US" dirty="0"/>
                        <a:t>Expenses</a:t>
                      </a:r>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1029305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Business Process of ERP and Data of </a:t>
            </a:r>
            <a:r>
              <a:rPr lang="en-US" dirty="0" err="1"/>
              <a:t>BUMDes</a:t>
            </a:r>
            <a:br>
              <a:rPr lang="en-US" dirty="0"/>
            </a:br>
            <a:br>
              <a:rPr lang="en-US" dirty="0"/>
            </a:br>
            <a:br>
              <a:rPr lang="en-US" dirty="0"/>
            </a:br>
            <a:br>
              <a:rPr lang="en-US" dirty="0"/>
            </a:br>
            <a:br>
              <a:rPr lang="en-US" dirty="0"/>
            </a:br>
            <a:br>
              <a:rPr lang="en-US" dirty="0"/>
            </a:b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b="1" dirty="0">
                <a:solidFill>
                  <a:srgbClr val="002060"/>
                </a:solidFill>
              </a:rPr>
              <a:t>5. Brokering</a:t>
            </a:r>
          </a:p>
          <a:p>
            <a:pPr marL="139700" indent="0">
              <a:buNone/>
            </a:pPr>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4</a:t>
            </a:fld>
            <a:endParaRPr lang="en"/>
          </a:p>
        </p:txBody>
      </p:sp>
      <p:graphicFrame>
        <p:nvGraphicFramePr>
          <p:cNvPr id="5" name="Table 4"/>
          <p:cNvGraphicFramePr>
            <a:graphicFrameLocks noGrp="1"/>
          </p:cNvGraphicFramePr>
          <p:nvPr>
            <p:extLst>
              <p:ext uri="{D42A27DB-BD31-4B8C-83A1-F6EECF244321}">
                <p14:modId xmlns:p14="http://schemas.microsoft.com/office/powerpoint/2010/main" val="2401778041"/>
              </p:ext>
            </p:extLst>
          </p:nvPr>
        </p:nvGraphicFramePr>
        <p:xfrm>
          <a:off x="2008760" y="1581150"/>
          <a:ext cx="5687440" cy="2595880"/>
        </p:xfrm>
        <a:graphic>
          <a:graphicData uri="http://schemas.openxmlformats.org/drawingml/2006/table">
            <a:tbl>
              <a:tblPr firstRow="1" bandRow="1">
                <a:tableStyleId>{F8473B9A-3B9F-4F86-A8C2-CFE50AEE946C}</a:tableStyleId>
              </a:tblPr>
              <a:tblGrid>
                <a:gridCol w="2843720">
                  <a:extLst>
                    <a:ext uri="{9D8B030D-6E8A-4147-A177-3AD203B41FA5}">
                      <a16:colId xmlns:a16="http://schemas.microsoft.com/office/drawing/2014/main" val="20000"/>
                    </a:ext>
                  </a:extLst>
                </a:gridCol>
                <a:gridCol w="2843720">
                  <a:extLst>
                    <a:ext uri="{9D8B030D-6E8A-4147-A177-3AD203B41FA5}">
                      <a16:colId xmlns:a16="http://schemas.microsoft.com/office/drawing/2014/main" val="20001"/>
                    </a:ext>
                  </a:extLst>
                </a:gridCol>
              </a:tblGrid>
              <a:tr h="370840">
                <a:tc>
                  <a:txBody>
                    <a:bodyPr/>
                    <a:lstStyle/>
                    <a:p>
                      <a:r>
                        <a:rPr lang="en-US" dirty="0"/>
                        <a:t>Data of </a:t>
                      </a:r>
                      <a:r>
                        <a:rPr lang="en-US" dirty="0" err="1"/>
                        <a:t>BUMDes</a:t>
                      </a:r>
                      <a:endParaRPr lang="en-US" dirty="0"/>
                    </a:p>
                  </a:txBody>
                  <a:tcPr>
                    <a:solidFill>
                      <a:schemeClr val="accent1">
                        <a:lumMod val="40000"/>
                        <a:lumOff val="60000"/>
                      </a:schemeClr>
                    </a:solidFill>
                  </a:tcPr>
                </a:tc>
                <a:tc>
                  <a:txBody>
                    <a:bodyPr/>
                    <a:lstStyle/>
                    <a:p>
                      <a:r>
                        <a:rPr lang="en-US" dirty="0"/>
                        <a:t>ERP Module</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r>
                        <a:rPr lang="en-US" dirty="0"/>
                        <a:t>Employee</a:t>
                      </a:r>
                    </a:p>
                  </a:txBody>
                  <a:tcPr/>
                </a:tc>
                <a:tc>
                  <a:txBody>
                    <a:bodyPr/>
                    <a:lstStyle/>
                    <a:p>
                      <a:r>
                        <a:rPr lang="en-US" dirty="0"/>
                        <a:t>HRM</a:t>
                      </a:r>
                    </a:p>
                  </a:txBody>
                  <a:tcPr/>
                </a:tc>
                <a:extLst>
                  <a:ext uri="{0D108BD9-81ED-4DB2-BD59-A6C34878D82A}">
                    <a16:rowId xmlns:a16="http://schemas.microsoft.com/office/drawing/2014/main" val="10001"/>
                  </a:ext>
                </a:extLst>
              </a:tr>
              <a:tr h="370840">
                <a:tc>
                  <a:txBody>
                    <a:bodyPr/>
                    <a:lstStyle/>
                    <a:p>
                      <a:r>
                        <a:rPr lang="en-US" dirty="0"/>
                        <a:t>Financial</a:t>
                      </a:r>
                      <a:r>
                        <a:rPr lang="en-US" baseline="0" dirty="0"/>
                        <a:t> Statement</a:t>
                      </a:r>
                      <a:endParaRPr lang="en-US" dirty="0"/>
                    </a:p>
                  </a:txBody>
                  <a:tcPr/>
                </a:tc>
                <a:tc>
                  <a:txBody>
                    <a:bodyPr/>
                    <a:lstStyle/>
                    <a:p>
                      <a:r>
                        <a:rPr lang="en-US" dirty="0"/>
                        <a:t>Accounting</a:t>
                      </a:r>
                      <a:r>
                        <a:rPr lang="en-US" baseline="0" dirty="0"/>
                        <a:t> &amp; Finance</a:t>
                      </a:r>
                      <a:endParaRPr lang="en-US" dirty="0"/>
                    </a:p>
                  </a:txBody>
                  <a:tcPr/>
                </a:tc>
                <a:extLst>
                  <a:ext uri="{0D108BD9-81ED-4DB2-BD59-A6C34878D82A}">
                    <a16:rowId xmlns:a16="http://schemas.microsoft.com/office/drawing/2014/main" val="10002"/>
                  </a:ext>
                </a:extLst>
              </a:tr>
              <a:tr h="370840">
                <a:tc>
                  <a:txBody>
                    <a:bodyPr/>
                    <a:lstStyle/>
                    <a:p>
                      <a:r>
                        <a:rPr lang="en-US" dirty="0"/>
                        <a:t>Product</a:t>
                      </a:r>
                    </a:p>
                  </a:txBody>
                  <a:tcPr/>
                </a:tc>
                <a:tc>
                  <a:txBody>
                    <a:bodyPr/>
                    <a:lstStyle/>
                    <a:p>
                      <a:r>
                        <a:rPr lang="en-US" dirty="0"/>
                        <a:t>Inventory</a:t>
                      </a:r>
                    </a:p>
                  </a:txBody>
                  <a:tcPr/>
                </a:tc>
                <a:extLst>
                  <a:ext uri="{0D108BD9-81ED-4DB2-BD59-A6C34878D82A}">
                    <a16:rowId xmlns:a16="http://schemas.microsoft.com/office/drawing/2014/main" val="10003"/>
                  </a:ext>
                </a:extLst>
              </a:tr>
              <a:tr h="370840">
                <a:tc>
                  <a:txBody>
                    <a:bodyPr/>
                    <a:lstStyle/>
                    <a:p>
                      <a:r>
                        <a:rPr lang="en-US" dirty="0"/>
                        <a:t>Customer</a:t>
                      </a:r>
                    </a:p>
                  </a:txBody>
                  <a:tcPr/>
                </a:tc>
                <a:tc>
                  <a:txBody>
                    <a:bodyPr/>
                    <a:lstStyle/>
                    <a:p>
                      <a:r>
                        <a:rPr lang="en-US" dirty="0"/>
                        <a:t>CRM</a:t>
                      </a:r>
                    </a:p>
                  </a:txBody>
                  <a:tcPr/>
                </a:tc>
                <a:extLst>
                  <a:ext uri="{0D108BD9-81ED-4DB2-BD59-A6C34878D82A}">
                    <a16:rowId xmlns:a16="http://schemas.microsoft.com/office/drawing/2014/main" val="10004"/>
                  </a:ext>
                </a:extLst>
              </a:tr>
              <a:tr h="370840">
                <a:tc>
                  <a:txBody>
                    <a:bodyPr/>
                    <a:lstStyle/>
                    <a:p>
                      <a:r>
                        <a:rPr lang="en-US" dirty="0"/>
                        <a:t>Receipt</a:t>
                      </a:r>
                    </a:p>
                  </a:txBody>
                  <a:tcPr/>
                </a:tc>
                <a:tc>
                  <a:txBody>
                    <a:bodyPr/>
                    <a:lstStyle/>
                    <a:p>
                      <a:r>
                        <a:rPr lang="en-US" dirty="0"/>
                        <a:t>Sales, Finance, Purchase</a:t>
                      </a:r>
                    </a:p>
                  </a:txBody>
                  <a:tcPr/>
                </a:tc>
                <a:extLst>
                  <a:ext uri="{0D108BD9-81ED-4DB2-BD59-A6C34878D82A}">
                    <a16:rowId xmlns:a16="http://schemas.microsoft.com/office/drawing/2014/main" val="10005"/>
                  </a:ext>
                </a:extLst>
              </a:tr>
              <a:tr h="370840">
                <a:tc>
                  <a:txBody>
                    <a:bodyPr/>
                    <a:lstStyle/>
                    <a:p>
                      <a:r>
                        <a:rPr lang="en-US" dirty="0"/>
                        <a:t>Partner</a:t>
                      </a:r>
                    </a:p>
                  </a:txBody>
                  <a:tcPr/>
                </a:tc>
                <a:tc>
                  <a:txBody>
                    <a:bodyPr/>
                    <a:lstStyle/>
                    <a:p>
                      <a:r>
                        <a:rPr lang="en-US" dirty="0"/>
                        <a:t>Purchase</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590924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Business Process of ERP and Data of </a:t>
            </a:r>
            <a:r>
              <a:rPr lang="en-US" dirty="0" err="1"/>
              <a:t>BUMDes</a:t>
            </a:r>
            <a:br>
              <a:rPr lang="en-US" dirty="0"/>
            </a:br>
            <a:br>
              <a:rPr lang="en-US" dirty="0"/>
            </a:br>
            <a:br>
              <a:rPr lang="en-US" dirty="0"/>
            </a:br>
            <a:br>
              <a:rPr lang="en-US" dirty="0"/>
            </a:br>
            <a:br>
              <a:rPr lang="en-US" dirty="0"/>
            </a:br>
            <a:br>
              <a:rPr lang="en-US" dirty="0"/>
            </a:b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b="1" dirty="0">
                <a:solidFill>
                  <a:srgbClr val="002060"/>
                </a:solidFill>
              </a:rPr>
              <a:t>6. Holding</a:t>
            </a:r>
          </a:p>
          <a:p>
            <a:pPr marL="139700" indent="0">
              <a:buNone/>
            </a:pPr>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5</a:t>
            </a:fld>
            <a:endParaRPr lang="en"/>
          </a:p>
        </p:txBody>
      </p:sp>
      <p:graphicFrame>
        <p:nvGraphicFramePr>
          <p:cNvPr id="5" name="Table 4"/>
          <p:cNvGraphicFramePr>
            <a:graphicFrameLocks noGrp="1"/>
          </p:cNvGraphicFramePr>
          <p:nvPr>
            <p:extLst>
              <p:ext uri="{D42A27DB-BD31-4B8C-83A1-F6EECF244321}">
                <p14:modId xmlns:p14="http://schemas.microsoft.com/office/powerpoint/2010/main" val="3796461540"/>
              </p:ext>
            </p:extLst>
          </p:nvPr>
        </p:nvGraphicFramePr>
        <p:xfrm>
          <a:off x="1977747" y="1644590"/>
          <a:ext cx="5772606" cy="1854200"/>
        </p:xfrm>
        <a:graphic>
          <a:graphicData uri="http://schemas.openxmlformats.org/drawingml/2006/table">
            <a:tbl>
              <a:tblPr firstRow="1" bandRow="1">
                <a:tableStyleId>{F8473B9A-3B9F-4F86-A8C2-CFE50AEE946C}</a:tableStyleId>
              </a:tblPr>
              <a:tblGrid>
                <a:gridCol w="2886303">
                  <a:extLst>
                    <a:ext uri="{9D8B030D-6E8A-4147-A177-3AD203B41FA5}">
                      <a16:colId xmlns:a16="http://schemas.microsoft.com/office/drawing/2014/main" val="20000"/>
                    </a:ext>
                  </a:extLst>
                </a:gridCol>
                <a:gridCol w="2886303">
                  <a:extLst>
                    <a:ext uri="{9D8B030D-6E8A-4147-A177-3AD203B41FA5}">
                      <a16:colId xmlns:a16="http://schemas.microsoft.com/office/drawing/2014/main" val="20001"/>
                    </a:ext>
                  </a:extLst>
                </a:gridCol>
              </a:tblGrid>
              <a:tr h="370840">
                <a:tc>
                  <a:txBody>
                    <a:bodyPr/>
                    <a:lstStyle/>
                    <a:p>
                      <a:r>
                        <a:rPr lang="en-US" dirty="0"/>
                        <a:t>Data of </a:t>
                      </a:r>
                      <a:r>
                        <a:rPr lang="en-US" dirty="0" err="1"/>
                        <a:t>BUMDes</a:t>
                      </a:r>
                      <a:endParaRPr lang="en-US" dirty="0"/>
                    </a:p>
                  </a:txBody>
                  <a:tcPr>
                    <a:solidFill>
                      <a:schemeClr val="accent1">
                        <a:lumMod val="40000"/>
                        <a:lumOff val="60000"/>
                      </a:schemeClr>
                    </a:solidFill>
                  </a:tcPr>
                </a:tc>
                <a:tc>
                  <a:txBody>
                    <a:bodyPr/>
                    <a:lstStyle/>
                    <a:p>
                      <a:r>
                        <a:rPr lang="en-US" dirty="0"/>
                        <a:t>ERP Module</a:t>
                      </a:r>
                    </a:p>
                  </a:txBody>
                  <a:tcPr>
                    <a:solidFill>
                      <a:schemeClr val="accent1">
                        <a:lumMod val="40000"/>
                        <a:lumOff val="60000"/>
                      </a:schemeClr>
                    </a:solidFill>
                  </a:tcPr>
                </a:tc>
                <a:extLst>
                  <a:ext uri="{0D108BD9-81ED-4DB2-BD59-A6C34878D82A}">
                    <a16:rowId xmlns:a16="http://schemas.microsoft.com/office/drawing/2014/main" val="10000"/>
                  </a:ext>
                </a:extLst>
              </a:tr>
              <a:tr h="370840">
                <a:tc>
                  <a:txBody>
                    <a:bodyPr/>
                    <a:lstStyle/>
                    <a:p>
                      <a:r>
                        <a:rPr lang="en-US" dirty="0"/>
                        <a:t>Business Unit</a:t>
                      </a:r>
                    </a:p>
                  </a:txBody>
                  <a:tcPr/>
                </a:tc>
                <a:tc>
                  <a:txBody>
                    <a:bodyPr/>
                    <a:lstStyle/>
                    <a:p>
                      <a:r>
                        <a:rPr lang="en-US" dirty="0"/>
                        <a:t>Setting</a:t>
                      </a:r>
                    </a:p>
                  </a:txBody>
                  <a:tcPr/>
                </a:tc>
                <a:extLst>
                  <a:ext uri="{0D108BD9-81ED-4DB2-BD59-A6C34878D82A}">
                    <a16:rowId xmlns:a16="http://schemas.microsoft.com/office/drawing/2014/main" val="10001"/>
                  </a:ext>
                </a:extLst>
              </a:tr>
              <a:tr h="370840">
                <a:tc>
                  <a:txBody>
                    <a:bodyPr/>
                    <a:lstStyle/>
                    <a:p>
                      <a:r>
                        <a:rPr lang="en-US" dirty="0"/>
                        <a:t>Financial Statement</a:t>
                      </a:r>
                    </a:p>
                  </a:txBody>
                  <a:tcPr/>
                </a:tc>
                <a:tc>
                  <a:txBody>
                    <a:bodyPr/>
                    <a:lstStyle/>
                    <a:p>
                      <a:r>
                        <a:rPr lang="en-US" dirty="0"/>
                        <a:t>Accounting &amp; Finance</a:t>
                      </a:r>
                    </a:p>
                  </a:txBody>
                  <a:tcPr/>
                </a:tc>
                <a:extLst>
                  <a:ext uri="{0D108BD9-81ED-4DB2-BD59-A6C34878D82A}">
                    <a16:rowId xmlns:a16="http://schemas.microsoft.com/office/drawing/2014/main" val="10002"/>
                  </a:ext>
                </a:extLst>
              </a:tr>
              <a:tr h="370840">
                <a:tc>
                  <a:txBody>
                    <a:bodyPr/>
                    <a:lstStyle/>
                    <a:p>
                      <a:r>
                        <a:rPr lang="en-US" dirty="0"/>
                        <a:t>Product</a:t>
                      </a:r>
                    </a:p>
                  </a:txBody>
                  <a:tcPr/>
                </a:tc>
                <a:tc>
                  <a:txBody>
                    <a:bodyPr/>
                    <a:lstStyle/>
                    <a:p>
                      <a:r>
                        <a:rPr lang="en-US" dirty="0"/>
                        <a:t>Inventory</a:t>
                      </a:r>
                    </a:p>
                  </a:txBody>
                  <a:tcPr/>
                </a:tc>
                <a:extLst>
                  <a:ext uri="{0D108BD9-81ED-4DB2-BD59-A6C34878D82A}">
                    <a16:rowId xmlns:a16="http://schemas.microsoft.com/office/drawing/2014/main" val="10003"/>
                  </a:ext>
                </a:extLst>
              </a:tr>
              <a:tr h="370840">
                <a:tc>
                  <a:txBody>
                    <a:bodyPr/>
                    <a:lstStyle/>
                    <a:p>
                      <a:r>
                        <a:rPr lang="en-US" dirty="0"/>
                        <a:t>Receipt</a:t>
                      </a:r>
                    </a:p>
                  </a:txBody>
                  <a:tcPr/>
                </a:tc>
                <a:tc>
                  <a:txBody>
                    <a:bodyPr/>
                    <a:lstStyle/>
                    <a:p>
                      <a:r>
                        <a:rPr lang="en-US" dirty="0"/>
                        <a:t>Sales, Finance</a:t>
                      </a: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978321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SIS</a:t>
            </a:r>
          </a:p>
        </p:txBody>
      </p:sp>
      <p:sp>
        <p:nvSpPr>
          <p:cNvPr id="3" name="Text Placeholder 2"/>
          <p:cNvSpPr>
            <a:spLocks noGrp="1"/>
          </p:cNvSpPr>
          <p:nvPr>
            <p:ph type="body" idx="1"/>
          </p:nvPr>
        </p:nvSpPr>
        <p:spPr/>
        <p:txBody>
          <a:bodyPr/>
          <a:lstStyle/>
          <a:p>
            <a:pPr marL="139700" indent="0">
              <a:buNone/>
            </a:pPr>
            <a:r>
              <a:rPr lang="en-US" sz="1800" b="1" dirty="0">
                <a:solidFill>
                  <a:srgbClr val="002060"/>
                </a:solidFill>
              </a:rPr>
              <a:t>Why we use TOPSIS ?</a:t>
            </a:r>
          </a:p>
          <a:p>
            <a:endParaRPr lang="en-US" sz="1400" b="1" dirty="0">
              <a:solidFill>
                <a:srgbClr val="002060"/>
              </a:solidFill>
            </a:endParaRPr>
          </a:p>
          <a:p>
            <a:pPr marL="139700" indent="0">
              <a:buNone/>
            </a:pPr>
            <a:r>
              <a:rPr lang="en-US" sz="1600" dirty="0">
                <a:solidFill>
                  <a:srgbClr val="002060"/>
                </a:solidFill>
              </a:rPr>
              <a:t>TOPSIS method is a form of decision support method based on the concept that the best alternative not only has the shortest distance from the positive ideal solution but also has the longest distance from the negative ideal solution.</a:t>
            </a:r>
          </a:p>
          <a:p>
            <a:pPr marL="139700" indent="0">
              <a:buNone/>
            </a:pPr>
            <a:endParaRPr lang="en-US" sz="1600" dirty="0">
              <a:solidFill>
                <a:srgbClr val="002060"/>
              </a:solidFill>
            </a:endParaRPr>
          </a:p>
          <a:p>
            <a:pPr marL="139700" indent="0">
              <a:buNone/>
            </a:pPr>
            <a:r>
              <a:rPr lang="en-US" sz="1600" dirty="0">
                <a:solidFill>
                  <a:srgbClr val="002060"/>
                </a:solidFill>
              </a:rPr>
              <a:t>There are many studies that have applied TOPSIS methods for ERP implementation.</a:t>
            </a:r>
            <a:br>
              <a:rPr lang="en-US" sz="1600" dirty="0">
                <a:solidFill>
                  <a:srgbClr val="002060"/>
                </a:solidFill>
              </a:rPr>
            </a:br>
            <a:br>
              <a:rPr lang="en-US" sz="1600" dirty="0">
                <a:solidFill>
                  <a:srgbClr val="002060"/>
                </a:solidFill>
              </a:rPr>
            </a:br>
            <a:r>
              <a:rPr lang="en-US" sz="1600" dirty="0">
                <a:solidFill>
                  <a:srgbClr val="002060"/>
                </a:solidFill>
              </a:rPr>
              <a:t>The concept is simple and easy to understand</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6</a:t>
            </a:fld>
            <a:endParaRPr lang="en"/>
          </a:p>
        </p:txBody>
      </p:sp>
    </p:spTree>
    <p:extLst>
      <p:ext uri="{BB962C8B-B14F-4D97-AF65-F5344CB8AC3E}">
        <p14:creationId xmlns:p14="http://schemas.microsoft.com/office/powerpoint/2010/main" val="37203823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200687-E8E9-444B-AAE6-AC66BBAEF5D1}"/>
              </a:ext>
            </a:extLst>
          </p:cNvPr>
          <p:cNvSpPr>
            <a:spLocks noGrp="1"/>
          </p:cNvSpPr>
          <p:nvPr>
            <p:ph type="title"/>
          </p:nvPr>
        </p:nvSpPr>
        <p:spPr>
          <a:xfrm>
            <a:off x="334500" y="1026000"/>
            <a:ext cx="1341900" cy="3091500"/>
          </a:xfrm>
        </p:spPr>
        <p:txBody>
          <a:bodyPr/>
          <a:lstStyle/>
          <a:p>
            <a:r>
              <a:rPr lang="en-US" dirty="0"/>
              <a:t>Expected Result </a:t>
            </a:r>
            <a:br>
              <a:rPr lang="en-US" dirty="0"/>
            </a:br>
            <a:endParaRPr lang="en-ID" dirty="0"/>
          </a:p>
        </p:txBody>
      </p:sp>
      <p:sp>
        <p:nvSpPr>
          <p:cNvPr id="3" name="Text Placeholder 2">
            <a:extLst>
              <a:ext uri="{FF2B5EF4-FFF2-40B4-BE49-F238E27FC236}">
                <a16:creationId xmlns:a16="http://schemas.microsoft.com/office/drawing/2014/main" id="{BF6B9C63-E84E-4022-823C-DA3C339AE75D}"/>
              </a:ext>
            </a:extLst>
          </p:cNvPr>
          <p:cNvSpPr>
            <a:spLocks noGrp="1"/>
          </p:cNvSpPr>
          <p:nvPr>
            <p:ph type="body" idx="1"/>
          </p:nvPr>
        </p:nvSpPr>
        <p:spPr>
          <a:xfrm>
            <a:off x="2133600" y="1428750"/>
            <a:ext cx="5345700" cy="2155350"/>
          </a:xfrm>
        </p:spPr>
        <p:txBody>
          <a:bodyPr/>
          <a:lstStyle/>
          <a:p>
            <a:pPr marL="139700" indent="0">
              <a:buNone/>
            </a:pPr>
            <a:r>
              <a:rPr lang="en-US" dirty="0">
                <a:solidFill>
                  <a:srgbClr val="002060"/>
                </a:solidFill>
                <a:latin typeface="Arial" panose="020B0604020202020204" pitchFamily="34" charset="0"/>
                <a:cs typeface="Arial" panose="020B0604020202020204" pitchFamily="34" charset="0"/>
              </a:rPr>
              <a:t>A new appropriate method to implement ERP at </a:t>
            </a:r>
            <a:r>
              <a:rPr lang="en-US" dirty="0" err="1">
                <a:solidFill>
                  <a:srgbClr val="002060"/>
                </a:solidFill>
                <a:latin typeface="Arial" panose="020B0604020202020204" pitchFamily="34" charset="0"/>
                <a:cs typeface="Arial" panose="020B0604020202020204" pitchFamily="34" charset="0"/>
              </a:rPr>
              <a:t>BUMDes</a:t>
            </a:r>
            <a:r>
              <a:rPr lang="en-US" dirty="0">
                <a:solidFill>
                  <a:srgbClr val="002060"/>
                </a:solidFill>
                <a:latin typeface="Arial" panose="020B0604020202020204" pitchFamily="34" charset="0"/>
                <a:cs typeface="Arial" panose="020B0604020202020204" pitchFamily="34" charset="0"/>
              </a:rPr>
              <a:t>. </a:t>
            </a:r>
          </a:p>
          <a:p>
            <a:pPr marL="139700" indent="0">
              <a:buNone/>
            </a:pPr>
            <a:endParaRPr lang="en-ID" dirty="0">
              <a:solidFill>
                <a:srgbClr val="002060"/>
              </a:solidFill>
              <a:latin typeface="Arial" panose="020B0604020202020204" pitchFamily="34" charset="0"/>
              <a:cs typeface="Arial" panose="020B0604020202020204" pitchFamily="34" charset="0"/>
            </a:endParaRPr>
          </a:p>
          <a:p>
            <a:pPr marL="139700" indent="0">
              <a:buNone/>
            </a:pPr>
            <a:r>
              <a:rPr lang="en-US" altLang="en-US" dirty="0">
                <a:solidFill>
                  <a:srgbClr val="002060"/>
                </a:solidFill>
                <a:latin typeface="Arial" panose="020B0604020202020204" pitchFamily="34" charset="0"/>
                <a:cs typeface="Arial" panose="020B0604020202020204" pitchFamily="34" charset="0"/>
              </a:rPr>
              <a:t>And the method contains steps to implement ERP in accordance with </a:t>
            </a:r>
            <a:r>
              <a:rPr lang="en-US" altLang="en-US" dirty="0" err="1">
                <a:solidFill>
                  <a:srgbClr val="002060"/>
                </a:solidFill>
                <a:latin typeface="Arial" panose="020B0604020202020204" pitchFamily="34" charset="0"/>
                <a:cs typeface="Arial" panose="020B0604020202020204" pitchFamily="34" charset="0"/>
              </a:rPr>
              <a:t>Bumdes</a:t>
            </a:r>
            <a:r>
              <a:rPr lang="en-US" altLang="en-US" dirty="0">
                <a:solidFill>
                  <a:srgbClr val="002060"/>
                </a:solidFill>
                <a:latin typeface="Arial" panose="020B0604020202020204" pitchFamily="34" charset="0"/>
                <a:cs typeface="Arial" panose="020B0604020202020204" pitchFamily="34" charset="0"/>
              </a:rPr>
              <a:t> business processes.</a:t>
            </a:r>
            <a:r>
              <a:rPr lang="en-US" altLang="en-US" sz="700" dirty="0">
                <a:solidFill>
                  <a:srgbClr val="002060"/>
                </a:solidFill>
                <a:latin typeface="Arial" panose="020B0604020202020204" pitchFamily="34" charset="0"/>
                <a:cs typeface="Arial" panose="020B0604020202020204" pitchFamily="34" charset="0"/>
              </a:rPr>
              <a:t> </a:t>
            </a:r>
            <a:endParaRPr lang="en-US" altLang="en-US" sz="1600" dirty="0">
              <a:solidFill>
                <a:srgbClr val="002060"/>
              </a:solidFill>
              <a:latin typeface="Arial" panose="020B0604020202020204" pitchFamily="34" charset="0"/>
              <a:cs typeface="Arial" panose="020B0604020202020204" pitchFamily="34" charset="0"/>
            </a:endParaRPr>
          </a:p>
          <a:p>
            <a:pPr marL="139700" indent="0">
              <a:buNone/>
            </a:pPr>
            <a:endParaRPr lang="en-ID" dirty="0"/>
          </a:p>
        </p:txBody>
      </p:sp>
      <p:sp>
        <p:nvSpPr>
          <p:cNvPr id="4" name="Slide Number Placeholder 3">
            <a:extLst>
              <a:ext uri="{FF2B5EF4-FFF2-40B4-BE49-F238E27FC236}">
                <a16:creationId xmlns:a16="http://schemas.microsoft.com/office/drawing/2014/main" id="{45BD9836-9EBE-4173-82EC-04D31D8DB0C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7</a:t>
            </a:fld>
            <a:endParaRPr lang="en"/>
          </a:p>
        </p:txBody>
      </p:sp>
    </p:spTree>
    <p:extLst>
      <p:ext uri="{BB962C8B-B14F-4D97-AF65-F5344CB8AC3E}">
        <p14:creationId xmlns:p14="http://schemas.microsoft.com/office/powerpoint/2010/main" val="33649618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D096B6-1233-4BC3-A914-9F5713807053}"/>
              </a:ext>
            </a:extLst>
          </p:cNvPr>
          <p:cNvSpPr>
            <a:spLocks noGrp="1"/>
          </p:cNvSpPr>
          <p:nvPr>
            <p:ph type="title"/>
          </p:nvPr>
        </p:nvSpPr>
        <p:spPr/>
        <p:txBody>
          <a:bodyPr/>
          <a:lstStyle/>
          <a:p>
            <a:r>
              <a:rPr lang="en-US" dirty="0"/>
              <a:t>Conclusion</a:t>
            </a:r>
            <a:endParaRPr lang="en-ID" dirty="0"/>
          </a:p>
        </p:txBody>
      </p:sp>
      <p:sp>
        <p:nvSpPr>
          <p:cNvPr id="3" name="Text Placeholder 2">
            <a:extLst>
              <a:ext uri="{FF2B5EF4-FFF2-40B4-BE49-F238E27FC236}">
                <a16:creationId xmlns:a16="http://schemas.microsoft.com/office/drawing/2014/main" id="{71F3245D-DF85-42BA-B331-2F7DE2C1DCFC}"/>
              </a:ext>
            </a:extLst>
          </p:cNvPr>
          <p:cNvSpPr>
            <a:spLocks noGrp="1"/>
          </p:cNvSpPr>
          <p:nvPr>
            <p:ph type="body" idx="1"/>
          </p:nvPr>
        </p:nvSpPr>
        <p:spPr>
          <a:xfrm>
            <a:off x="2133600" y="895350"/>
            <a:ext cx="5345700" cy="3091500"/>
          </a:xfrm>
        </p:spPr>
        <p:txBody>
          <a:bodyPr/>
          <a:lstStyle/>
          <a:p>
            <a:pPr marL="139700" indent="0">
              <a:buClrTx/>
              <a:buNone/>
            </a:pPr>
            <a:r>
              <a:rPr lang="en-US" altLang="en-US" dirty="0">
                <a:solidFill>
                  <a:srgbClr val="002060"/>
                </a:solidFill>
                <a:latin typeface="inherit"/>
              </a:rPr>
              <a:t>Based on the analysis,</a:t>
            </a:r>
          </a:p>
          <a:p>
            <a:pPr>
              <a:buClrTx/>
              <a:buFont typeface="Wingdings" panose="05000000000000000000" pitchFamily="2" charset="2"/>
              <a:buChar char="§"/>
            </a:pPr>
            <a:r>
              <a:rPr lang="en-US" altLang="en-US" sz="1600" dirty="0">
                <a:solidFill>
                  <a:srgbClr val="002060"/>
                </a:solidFill>
                <a:latin typeface="Arial" panose="020B0604020202020204" pitchFamily="34" charset="0"/>
                <a:cs typeface="Arial" panose="020B0604020202020204" pitchFamily="34" charset="0"/>
              </a:rPr>
              <a:t>There are 3 ERP that are most often implemented in SMEs </a:t>
            </a:r>
          </a:p>
          <a:p>
            <a:pPr>
              <a:buClrTx/>
              <a:buFont typeface="Wingdings" panose="05000000000000000000" pitchFamily="2" charset="2"/>
              <a:buChar char="§"/>
            </a:pPr>
            <a:r>
              <a:rPr lang="en-US" altLang="en-US" sz="1600" dirty="0">
                <a:solidFill>
                  <a:srgbClr val="002060"/>
                </a:solidFill>
                <a:latin typeface="Arial" panose="020B0604020202020204" pitchFamily="34" charset="0"/>
                <a:cs typeface="Arial" panose="020B0604020202020204" pitchFamily="34" charset="0"/>
              </a:rPr>
              <a:t>There are 7 modules that are most often used for SMEs </a:t>
            </a:r>
          </a:p>
          <a:p>
            <a:pPr>
              <a:buClrTx/>
              <a:buFont typeface="Wingdings" panose="05000000000000000000" pitchFamily="2" charset="2"/>
              <a:buChar char="§"/>
            </a:pPr>
            <a:r>
              <a:rPr lang="en-US" altLang="en-US" sz="1600" dirty="0">
                <a:solidFill>
                  <a:srgbClr val="002060"/>
                </a:solidFill>
                <a:latin typeface="Arial" panose="020B0604020202020204" pitchFamily="34" charset="0"/>
                <a:cs typeface="Arial" panose="020B0604020202020204" pitchFamily="34" charset="0"/>
              </a:rPr>
              <a:t>There is an ERP life cycle for ERP implementation in </a:t>
            </a:r>
            <a:r>
              <a:rPr lang="en-US" altLang="en-US" sz="1600" dirty="0" err="1">
                <a:solidFill>
                  <a:srgbClr val="002060"/>
                </a:solidFill>
                <a:latin typeface="Arial" panose="020B0604020202020204" pitchFamily="34" charset="0"/>
                <a:cs typeface="Arial" panose="020B0604020202020204" pitchFamily="34" charset="0"/>
              </a:rPr>
              <a:t>BUMDes</a:t>
            </a:r>
            <a:r>
              <a:rPr lang="en-US" altLang="en-US" sz="1600" dirty="0">
                <a:solidFill>
                  <a:srgbClr val="002060"/>
                </a:solidFill>
                <a:latin typeface="Arial" panose="020B0604020202020204" pitchFamily="34" charset="0"/>
                <a:cs typeface="Arial" panose="020B0604020202020204" pitchFamily="34" charset="0"/>
              </a:rPr>
              <a:t> based on the combination of </a:t>
            </a:r>
            <a:r>
              <a:rPr lang="en-US" sz="1600" dirty="0">
                <a:solidFill>
                  <a:srgbClr val="002060"/>
                </a:solidFill>
                <a:latin typeface="Arial" panose="020B0604020202020204" pitchFamily="34" charset="0"/>
                <a:cs typeface="Arial" panose="020B0604020202020204" pitchFamily="34" charset="0"/>
              </a:rPr>
              <a:t>“Esteves &amp; Pastor” and “</a:t>
            </a:r>
            <a:r>
              <a:rPr lang="en-US" sz="1600" dirty="0" err="1">
                <a:solidFill>
                  <a:srgbClr val="002060"/>
                </a:solidFill>
                <a:latin typeface="Arial" panose="020B0604020202020204" pitchFamily="34" charset="0"/>
                <a:cs typeface="Arial" panose="020B0604020202020204" pitchFamily="34" charset="0"/>
              </a:rPr>
              <a:t>Somer</a:t>
            </a:r>
            <a:r>
              <a:rPr lang="en-US" sz="1600" dirty="0">
                <a:solidFill>
                  <a:srgbClr val="002060"/>
                </a:solidFill>
                <a:latin typeface="Arial" panose="020B0604020202020204" pitchFamily="34" charset="0"/>
                <a:cs typeface="Arial" panose="020B0604020202020204" pitchFamily="34" charset="0"/>
              </a:rPr>
              <a:t> &amp; Nelson’s”</a:t>
            </a:r>
          </a:p>
          <a:p>
            <a:pPr>
              <a:buClrTx/>
              <a:buFont typeface="Wingdings" panose="05000000000000000000" pitchFamily="2" charset="2"/>
              <a:buChar char="§"/>
            </a:pPr>
            <a:r>
              <a:rPr lang="en-US" altLang="en-US" sz="1600" dirty="0">
                <a:solidFill>
                  <a:srgbClr val="002060"/>
                </a:solidFill>
                <a:latin typeface="Arial" panose="020B0604020202020204" pitchFamily="34" charset="0"/>
                <a:cs typeface="Arial" panose="020B0604020202020204" pitchFamily="34" charset="0"/>
              </a:rPr>
              <a:t>There is a module that is suitable for each type of </a:t>
            </a:r>
            <a:r>
              <a:rPr lang="en-US" altLang="en-US" sz="1600" dirty="0" err="1">
                <a:solidFill>
                  <a:srgbClr val="002060"/>
                </a:solidFill>
                <a:latin typeface="Arial" panose="020B0604020202020204" pitchFamily="34" charset="0"/>
                <a:cs typeface="Arial" panose="020B0604020202020204" pitchFamily="34" charset="0"/>
              </a:rPr>
              <a:t>BUMDes</a:t>
            </a:r>
            <a:r>
              <a:rPr lang="en-US" altLang="en-US" sz="1600" dirty="0">
                <a:solidFill>
                  <a:srgbClr val="002060"/>
                </a:solidFill>
                <a:latin typeface="Arial" panose="020B0604020202020204" pitchFamily="34" charset="0"/>
                <a:cs typeface="Arial" panose="020B0604020202020204" pitchFamily="34" charset="0"/>
              </a:rPr>
              <a:t> in general </a:t>
            </a:r>
          </a:p>
          <a:p>
            <a:pPr marL="139700" indent="0">
              <a:buNone/>
            </a:pPr>
            <a:endParaRPr lang="en-ID" dirty="0">
              <a:solidFill>
                <a:srgbClr val="002060"/>
              </a:solidFill>
            </a:endParaRPr>
          </a:p>
        </p:txBody>
      </p:sp>
      <p:sp>
        <p:nvSpPr>
          <p:cNvPr id="4" name="Slide Number Placeholder 3">
            <a:extLst>
              <a:ext uri="{FF2B5EF4-FFF2-40B4-BE49-F238E27FC236}">
                <a16:creationId xmlns:a16="http://schemas.microsoft.com/office/drawing/2014/main" id="{96BFDC52-9905-4520-A794-EC02A2880B2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8</a:t>
            </a:fld>
            <a:endParaRPr lang="en"/>
          </a:p>
        </p:txBody>
      </p:sp>
    </p:spTree>
    <p:extLst>
      <p:ext uri="{BB962C8B-B14F-4D97-AF65-F5344CB8AC3E}">
        <p14:creationId xmlns:p14="http://schemas.microsoft.com/office/powerpoint/2010/main" val="5046701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58BA48-741D-4368-B4E5-BF13FC02FDA1}"/>
              </a:ext>
            </a:extLst>
          </p:cNvPr>
          <p:cNvSpPr>
            <a:spLocks noGrp="1"/>
          </p:cNvSpPr>
          <p:nvPr>
            <p:ph type="title"/>
          </p:nvPr>
        </p:nvSpPr>
        <p:spPr/>
        <p:txBody>
          <a:bodyPr/>
          <a:lstStyle/>
          <a:p>
            <a:r>
              <a:rPr lang="en-US" dirty="0"/>
              <a:t>Next Work</a:t>
            </a:r>
            <a:endParaRPr lang="en-ID" dirty="0"/>
          </a:p>
        </p:txBody>
      </p:sp>
      <p:sp>
        <p:nvSpPr>
          <p:cNvPr id="3" name="Text Placeholder 2">
            <a:extLst>
              <a:ext uri="{FF2B5EF4-FFF2-40B4-BE49-F238E27FC236}">
                <a16:creationId xmlns:a16="http://schemas.microsoft.com/office/drawing/2014/main" id="{0534E7C9-B8FA-43EF-9350-DD117F8DC19E}"/>
              </a:ext>
            </a:extLst>
          </p:cNvPr>
          <p:cNvSpPr>
            <a:spLocks noGrp="1"/>
          </p:cNvSpPr>
          <p:nvPr>
            <p:ph type="body" idx="1"/>
          </p:nvPr>
        </p:nvSpPr>
        <p:spPr/>
        <p:txBody>
          <a:bodyPr/>
          <a:lstStyle/>
          <a:p>
            <a:pPr marL="139700" indent="0">
              <a:buNone/>
            </a:pPr>
            <a:r>
              <a:rPr lang="en-US" sz="1800" dirty="0">
                <a:solidFill>
                  <a:srgbClr val="002060"/>
                </a:solidFill>
              </a:rPr>
              <a:t>Next we will </a:t>
            </a:r>
          </a:p>
          <a:p>
            <a:pPr>
              <a:buClr>
                <a:schemeClr val="tx1"/>
              </a:buClr>
              <a:buFont typeface="Wingdings" panose="05000000000000000000" pitchFamily="2" charset="2"/>
              <a:buChar char="§"/>
            </a:pPr>
            <a:r>
              <a:rPr lang="en-US" sz="1800" dirty="0">
                <a:solidFill>
                  <a:srgbClr val="002060"/>
                </a:solidFill>
              </a:rPr>
              <a:t>Collect </a:t>
            </a:r>
            <a:r>
              <a:rPr lang="en-US" sz="1800" dirty="0" err="1">
                <a:solidFill>
                  <a:srgbClr val="002060"/>
                </a:solidFill>
              </a:rPr>
              <a:t>BUMDes</a:t>
            </a:r>
            <a:r>
              <a:rPr lang="en-US" sz="1800" dirty="0">
                <a:solidFill>
                  <a:srgbClr val="002060"/>
                </a:solidFill>
              </a:rPr>
              <a:t> data using a questionnaire and map the results of questionnaire to the ERP module.</a:t>
            </a:r>
          </a:p>
          <a:p>
            <a:pPr>
              <a:buClr>
                <a:schemeClr val="tx1"/>
              </a:buClr>
              <a:buFont typeface="Wingdings" panose="05000000000000000000" pitchFamily="2" charset="2"/>
              <a:buChar char="§"/>
            </a:pPr>
            <a:r>
              <a:rPr lang="en-US" sz="1800" dirty="0">
                <a:solidFill>
                  <a:srgbClr val="002060"/>
                </a:solidFill>
              </a:rPr>
              <a:t>Determine the right ERP for </a:t>
            </a:r>
            <a:r>
              <a:rPr lang="en-US" sz="1800" dirty="0" err="1">
                <a:solidFill>
                  <a:srgbClr val="002060"/>
                </a:solidFill>
              </a:rPr>
              <a:t>BUMDes</a:t>
            </a:r>
            <a:r>
              <a:rPr lang="en-US" sz="1800" dirty="0">
                <a:solidFill>
                  <a:srgbClr val="002060"/>
                </a:solidFill>
              </a:rPr>
              <a:t> needs that have been collected from the questionnaire.</a:t>
            </a:r>
          </a:p>
          <a:p>
            <a:pPr>
              <a:buClr>
                <a:schemeClr val="tx1"/>
              </a:buClr>
              <a:buFont typeface="Wingdings" panose="05000000000000000000" pitchFamily="2" charset="2"/>
              <a:buChar char="§"/>
            </a:pPr>
            <a:r>
              <a:rPr lang="en-US" sz="1800" dirty="0">
                <a:solidFill>
                  <a:srgbClr val="002060"/>
                </a:solidFill>
              </a:rPr>
              <a:t>Evaluate the method by implementing one of the </a:t>
            </a:r>
            <a:r>
              <a:rPr lang="en-US" sz="1800" dirty="0" err="1">
                <a:solidFill>
                  <a:srgbClr val="002060"/>
                </a:solidFill>
              </a:rPr>
              <a:t>BUMDes</a:t>
            </a:r>
            <a:r>
              <a:rPr lang="en-US" sz="1800" dirty="0">
                <a:solidFill>
                  <a:srgbClr val="002060"/>
                </a:solidFill>
              </a:rPr>
              <a:t> in Toba </a:t>
            </a:r>
            <a:r>
              <a:rPr lang="en-US" sz="1800" dirty="0" err="1">
                <a:solidFill>
                  <a:srgbClr val="002060"/>
                </a:solidFill>
              </a:rPr>
              <a:t>Samosir</a:t>
            </a:r>
            <a:endParaRPr lang="en-US" sz="1800" dirty="0">
              <a:solidFill>
                <a:srgbClr val="002060"/>
              </a:solidFill>
            </a:endParaRPr>
          </a:p>
          <a:p>
            <a:pPr>
              <a:buClr>
                <a:schemeClr val="tx1"/>
              </a:buClr>
              <a:buFont typeface="Wingdings" panose="05000000000000000000" pitchFamily="2" charset="2"/>
              <a:buChar char="§"/>
            </a:pPr>
            <a:r>
              <a:rPr lang="en-US" sz="1800" dirty="0">
                <a:solidFill>
                  <a:srgbClr val="002060"/>
                </a:solidFill>
              </a:rPr>
              <a:t>Drawing conclusions</a:t>
            </a:r>
            <a:endParaRPr lang="en-ID" sz="1800" dirty="0">
              <a:solidFill>
                <a:srgbClr val="002060"/>
              </a:solidFill>
            </a:endParaRPr>
          </a:p>
        </p:txBody>
      </p:sp>
      <p:sp>
        <p:nvSpPr>
          <p:cNvPr id="4" name="Slide Number Placeholder 3">
            <a:extLst>
              <a:ext uri="{FF2B5EF4-FFF2-40B4-BE49-F238E27FC236}">
                <a16:creationId xmlns:a16="http://schemas.microsoft.com/office/drawing/2014/main" id="{BF9C7127-24FB-4EF8-96CD-F64B0A1FB02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9</a:t>
            </a:fld>
            <a:endParaRPr lang="en"/>
          </a:p>
        </p:txBody>
      </p:sp>
    </p:spTree>
    <p:extLst>
      <p:ext uri="{BB962C8B-B14F-4D97-AF65-F5344CB8AC3E}">
        <p14:creationId xmlns:p14="http://schemas.microsoft.com/office/powerpoint/2010/main" val="3845743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343150"/>
            <a:ext cx="1341900" cy="402750"/>
          </a:xfrm>
        </p:spPr>
        <p:txBody>
          <a:bodyPr/>
          <a:lstStyle/>
          <a:p>
            <a:r>
              <a:rPr lang="en-US" dirty="0"/>
              <a:t>Back Ground</a:t>
            </a:r>
          </a:p>
        </p:txBody>
      </p:sp>
      <p:sp>
        <p:nvSpPr>
          <p:cNvPr id="3" name="Text Placeholder 2"/>
          <p:cNvSpPr>
            <a:spLocks noGrp="1"/>
          </p:cNvSpPr>
          <p:nvPr>
            <p:ph type="body" idx="1"/>
          </p:nvPr>
        </p:nvSpPr>
        <p:spPr>
          <a:xfrm>
            <a:off x="1905000" y="1436742"/>
            <a:ext cx="5715000" cy="3429000"/>
          </a:xfrm>
        </p:spPr>
        <p:txBody>
          <a:bodyPr/>
          <a:lstStyle/>
          <a:p>
            <a:pPr marL="139700" indent="0">
              <a:buNone/>
            </a:pPr>
            <a:r>
              <a:rPr lang="en-US" sz="1600" dirty="0" err="1">
                <a:solidFill>
                  <a:srgbClr val="002060"/>
                </a:solidFill>
              </a:rPr>
              <a:t>BUMDes</a:t>
            </a:r>
            <a:r>
              <a:rPr lang="en-US" sz="1600" dirty="0">
                <a:solidFill>
                  <a:srgbClr val="002060"/>
                </a:solidFill>
              </a:rPr>
              <a:t> needs an integrated information system to be able to realize speed in service for the society and transparent financial information.</a:t>
            </a:r>
            <a:br>
              <a:rPr lang="en-US" sz="1600" dirty="0">
                <a:solidFill>
                  <a:srgbClr val="002060"/>
                </a:solidFill>
              </a:rPr>
            </a:br>
            <a:br>
              <a:rPr lang="en-US" sz="1600" dirty="0">
                <a:solidFill>
                  <a:srgbClr val="002060"/>
                </a:solidFill>
              </a:rPr>
            </a:br>
            <a:r>
              <a:rPr lang="en-US" sz="1600" dirty="0" err="1">
                <a:solidFill>
                  <a:srgbClr val="002060"/>
                </a:solidFill>
              </a:rPr>
              <a:t>BUMDes</a:t>
            </a:r>
            <a:r>
              <a:rPr lang="en-US" sz="1600" dirty="0">
                <a:solidFill>
                  <a:srgbClr val="002060"/>
                </a:solidFill>
              </a:rPr>
              <a:t> needs the right method to implement the integrated system (Enterprise Resource Planning)</a:t>
            </a:r>
            <a:endParaRPr lang="en-US" sz="1600" b="1" dirty="0">
              <a:solidFill>
                <a:srgbClr val="002060"/>
              </a:solidFill>
            </a:endParaRP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Tree>
    <p:extLst>
      <p:ext uri="{BB962C8B-B14F-4D97-AF65-F5344CB8AC3E}">
        <p14:creationId xmlns:p14="http://schemas.microsoft.com/office/powerpoint/2010/main" val="24729870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2819400" y="2038350"/>
            <a:ext cx="2895600" cy="859950"/>
          </a:xfrm>
        </p:spPr>
        <p:txBody>
          <a:bodyPr/>
          <a:lstStyle/>
          <a:p>
            <a:pPr marL="139700" indent="0">
              <a:buNone/>
            </a:pPr>
            <a:r>
              <a:rPr lang="en-US" b="1" dirty="0">
                <a:solidFill>
                  <a:srgbClr val="002060"/>
                </a:solidFill>
              </a:rPr>
              <a:t>Question </a:t>
            </a:r>
            <a:r>
              <a:rPr lang="en-US" sz="2400" b="1" dirty="0">
                <a:solidFill>
                  <a:srgbClr val="002060"/>
                </a:solidFill>
              </a:rPr>
              <a:t>and</a:t>
            </a:r>
            <a:r>
              <a:rPr lang="en-US" b="1" dirty="0">
                <a:solidFill>
                  <a:srgbClr val="002060"/>
                </a:solidFill>
              </a:rPr>
              <a:t> Answer</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0</a:t>
            </a:fld>
            <a:endParaRPr lang="en"/>
          </a:p>
        </p:txBody>
      </p:sp>
    </p:spTree>
    <p:extLst>
      <p:ext uri="{BB962C8B-B14F-4D97-AF65-F5344CB8AC3E}">
        <p14:creationId xmlns:p14="http://schemas.microsoft.com/office/powerpoint/2010/main" val="368546604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18" name="Google Shape;118;p18"/>
          <p:cNvSpPr txBox="1">
            <a:spLocks noGrp="1"/>
          </p:cNvSpPr>
          <p:nvPr>
            <p:ph type="ctrTitle" idx="4294967295"/>
          </p:nvPr>
        </p:nvSpPr>
        <p:spPr>
          <a:xfrm>
            <a:off x="3722725" y="1608150"/>
            <a:ext cx="4699200" cy="1159800"/>
          </a:xfrm>
          <a:prstGeom prst="rect">
            <a:avLst/>
          </a:prstGeom>
        </p:spPr>
        <p:txBody>
          <a:bodyPr spcFirstLastPara="1" wrap="square" lIns="0" tIns="0" rIns="0" bIns="0" anchor="b" anchorCtr="0">
            <a:noAutofit/>
          </a:bodyPr>
          <a:lstStyle/>
          <a:p>
            <a:pPr marL="0" lvl="0" indent="0" algn="l" rtl="0">
              <a:spcBef>
                <a:spcPts val="0"/>
              </a:spcBef>
              <a:spcAft>
                <a:spcPts val="0"/>
              </a:spcAft>
              <a:buNone/>
            </a:pPr>
            <a:r>
              <a:rPr lang="en" sz="6000" dirty="0">
                <a:solidFill>
                  <a:srgbClr val="FDF6DA"/>
                </a:solidFill>
              </a:rPr>
              <a:t>Thank You</a:t>
            </a:r>
            <a:endParaRPr sz="6000" dirty="0">
              <a:solidFill>
                <a:srgbClr val="FDF6DA"/>
              </a:solidFill>
            </a:endParaRPr>
          </a:p>
        </p:txBody>
      </p:sp>
      <p:grpSp>
        <p:nvGrpSpPr>
          <p:cNvPr id="120" name="Google Shape;120;p18"/>
          <p:cNvGrpSpPr/>
          <p:nvPr/>
        </p:nvGrpSpPr>
        <p:grpSpPr>
          <a:xfrm>
            <a:off x="1291544" y="1123522"/>
            <a:ext cx="1840997" cy="1840987"/>
            <a:chOff x="6643075" y="3664250"/>
            <a:chExt cx="407950" cy="407975"/>
          </a:xfrm>
        </p:grpSpPr>
        <p:sp>
          <p:nvSpPr>
            <p:cNvPr id="121" name="Google Shape;121;p18"/>
            <p:cNvSpPr/>
            <p:nvPr/>
          </p:nvSpPr>
          <p:spPr>
            <a:xfrm>
              <a:off x="6794075" y="3815250"/>
              <a:ext cx="211300" cy="211300"/>
            </a:xfrm>
            <a:custGeom>
              <a:avLst/>
              <a:gdLst/>
              <a:ahLst/>
              <a:cxnLst/>
              <a:rect l="l" t="t" r="r" b="b"/>
              <a:pathLst>
                <a:path w="8452" h="8452" fill="none" extrusionOk="0">
                  <a:moveTo>
                    <a:pt x="0" y="8135"/>
                  </a:moveTo>
                  <a:lnTo>
                    <a:pt x="0" y="8135"/>
                  </a:lnTo>
                  <a:lnTo>
                    <a:pt x="438" y="8257"/>
                  </a:lnTo>
                  <a:lnTo>
                    <a:pt x="852" y="8354"/>
                  </a:lnTo>
                  <a:lnTo>
                    <a:pt x="1291" y="8403"/>
                  </a:lnTo>
                  <a:lnTo>
                    <a:pt x="1729" y="8452"/>
                  </a:lnTo>
                  <a:lnTo>
                    <a:pt x="2168" y="8452"/>
                  </a:lnTo>
                  <a:lnTo>
                    <a:pt x="2606" y="8427"/>
                  </a:lnTo>
                  <a:lnTo>
                    <a:pt x="3020" y="8378"/>
                  </a:lnTo>
                  <a:lnTo>
                    <a:pt x="3458" y="8281"/>
                  </a:lnTo>
                  <a:lnTo>
                    <a:pt x="3872" y="8184"/>
                  </a:lnTo>
                  <a:lnTo>
                    <a:pt x="4311" y="8037"/>
                  </a:lnTo>
                  <a:lnTo>
                    <a:pt x="4701" y="7867"/>
                  </a:lnTo>
                  <a:lnTo>
                    <a:pt x="5115" y="7672"/>
                  </a:lnTo>
                  <a:lnTo>
                    <a:pt x="5504" y="7429"/>
                  </a:lnTo>
                  <a:lnTo>
                    <a:pt x="5870" y="7185"/>
                  </a:lnTo>
                  <a:lnTo>
                    <a:pt x="6235" y="6893"/>
                  </a:lnTo>
                  <a:lnTo>
                    <a:pt x="6576" y="6576"/>
                  </a:lnTo>
                  <a:lnTo>
                    <a:pt x="6576" y="6576"/>
                  </a:lnTo>
                  <a:lnTo>
                    <a:pt x="6892" y="6235"/>
                  </a:lnTo>
                  <a:lnTo>
                    <a:pt x="7185" y="5870"/>
                  </a:lnTo>
                  <a:lnTo>
                    <a:pt x="7428" y="5505"/>
                  </a:lnTo>
                  <a:lnTo>
                    <a:pt x="7672" y="5115"/>
                  </a:lnTo>
                  <a:lnTo>
                    <a:pt x="7867" y="4701"/>
                  </a:lnTo>
                  <a:lnTo>
                    <a:pt x="8037" y="4311"/>
                  </a:lnTo>
                  <a:lnTo>
                    <a:pt x="8183" y="3873"/>
                  </a:lnTo>
                  <a:lnTo>
                    <a:pt x="8281" y="3459"/>
                  </a:lnTo>
                  <a:lnTo>
                    <a:pt x="8378" y="3020"/>
                  </a:lnTo>
                  <a:lnTo>
                    <a:pt x="8427" y="2606"/>
                  </a:lnTo>
                  <a:lnTo>
                    <a:pt x="8451" y="2168"/>
                  </a:lnTo>
                  <a:lnTo>
                    <a:pt x="8451" y="1730"/>
                  </a:lnTo>
                  <a:lnTo>
                    <a:pt x="8402" y="1291"/>
                  </a:lnTo>
                  <a:lnTo>
                    <a:pt x="8354" y="853"/>
                  </a:lnTo>
                  <a:lnTo>
                    <a:pt x="8256" y="439"/>
                  </a:lnTo>
                  <a:lnTo>
                    <a:pt x="8135" y="0"/>
                  </a:lnTo>
                </a:path>
              </a:pathLst>
            </a:custGeom>
            <a:noFill/>
            <a:ln w="12175" cap="rnd"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122;p18"/>
            <p:cNvSpPr/>
            <p:nvPr/>
          </p:nvSpPr>
          <p:spPr>
            <a:xfrm>
              <a:off x="6643075" y="3664250"/>
              <a:ext cx="407950" cy="407975"/>
            </a:xfrm>
            <a:custGeom>
              <a:avLst/>
              <a:gdLst/>
              <a:ahLst/>
              <a:cxnLst/>
              <a:rect l="l" t="t" r="r" b="b"/>
              <a:pathLst>
                <a:path w="16318" h="16319" fill="none" extrusionOk="0">
                  <a:moveTo>
                    <a:pt x="16074" y="244"/>
                  </a:moveTo>
                  <a:lnTo>
                    <a:pt x="16074" y="244"/>
                  </a:lnTo>
                  <a:lnTo>
                    <a:pt x="15928" y="122"/>
                  </a:lnTo>
                  <a:lnTo>
                    <a:pt x="15758" y="49"/>
                  </a:lnTo>
                  <a:lnTo>
                    <a:pt x="15538" y="0"/>
                  </a:lnTo>
                  <a:lnTo>
                    <a:pt x="15319" y="0"/>
                  </a:lnTo>
                  <a:lnTo>
                    <a:pt x="15051" y="25"/>
                  </a:lnTo>
                  <a:lnTo>
                    <a:pt x="14759" y="73"/>
                  </a:lnTo>
                  <a:lnTo>
                    <a:pt x="14442" y="171"/>
                  </a:lnTo>
                  <a:lnTo>
                    <a:pt x="14102" y="293"/>
                  </a:lnTo>
                  <a:lnTo>
                    <a:pt x="13736" y="439"/>
                  </a:lnTo>
                  <a:lnTo>
                    <a:pt x="13347" y="609"/>
                  </a:lnTo>
                  <a:lnTo>
                    <a:pt x="12957" y="828"/>
                  </a:lnTo>
                  <a:lnTo>
                    <a:pt x="12543" y="1048"/>
                  </a:lnTo>
                  <a:lnTo>
                    <a:pt x="11666" y="1608"/>
                  </a:lnTo>
                  <a:lnTo>
                    <a:pt x="10716" y="2265"/>
                  </a:lnTo>
                  <a:lnTo>
                    <a:pt x="10716" y="2265"/>
                  </a:lnTo>
                  <a:lnTo>
                    <a:pt x="10278" y="2095"/>
                  </a:lnTo>
                  <a:lnTo>
                    <a:pt x="9815" y="1949"/>
                  </a:lnTo>
                  <a:lnTo>
                    <a:pt x="9352" y="1851"/>
                  </a:lnTo>
                  <a:lnTo>
                    <a:pt x="8890" y="1778"/>
                  </a:lnTo>
                  <a:lnTo>
                    <a:pt x="8427" y="1730"/>
                  </a:lnTo>
                  <a:lnTo>
                    <a:pt x="7940" y="1730"/>
                  </a:lnTo>
                  <a:lnTo>
                    <a:pt x="7477" y="1778"/>
                  </a:lnTo>
                  <a:lnTo>
                    <a:pt x="7014" y="1827"/>
                  </a:lnTo>
                  <a:lnTo>
                    <a:pt x="6551" y="1924"/>
                  </a:lnTo>
                  <a:lnTo>
                    <a:pt x="6089" y="2070"/>
                  </a:lnTo>
                  <a:lnTo>
                    <a:pt x="5650" y="2241"/>
                  </a:lnTo>
                  <a:lnTo>
                    <a:pt x="5212" y="2436"/>
                  </a:lnTo>
                  <a:lnTo>
                    <a:pt x="4774" y="2679"/>
                  </a:lnTo>
                  <a:lnTo>
                    <a:pt x="4384" y="2972"/>
                  </a:lnTo>
                  <a:lnTo>
                    <a:pt x="3994" y="3264"/>
                  </a:lnTo>
                  <a:lnTo>
                    <a:pt x="3605" y="3605"/>
                  </a:lnTo>
                  <a:lnTo>
                    <a:pt x="3605" y="3605"/>
                  </a:lnTo>
                  <a:lnTo>
                    <a:pt x="3264" y="3995"/>
                  </a:lnTo>
                  <a:lnTo>
                    <a:pt x="2971" y="4384"/>
                  </a:lnTo>
                  <a:lnTo>
                    <a:pt x="2679" y="4774"/>
                  </a:lnTo>
                  <a:lnTo>
                    <a:pt x="2436" y="5212"/>
                  </a:lnTo>
                  <a:lnTo>
                    <a:pt x="2241" y="5651"/>
                  </a:lnTo>
                  <a:lnTo>
                    <a:pt x="2070" y="6089"/>
                  </a:lnTo>
                  <a:lnTo>
                    <a:pt x="1924" y="6552"/>
                  </a:lnTo>
                  <a:lnTo>
                    <a:pt x="1827" y="7015"/>
                  </a:lnTo>
                  <a:lnTo>
                    <a:pt x="1778" y="7477"/>
                  </a:lnTo>
                  <a:lnTo>
                    <a:pt x="1729" y="7940"/>
                  </a:lnTo>
                  <a:lnTo>
                    <a:pt x="1729" y="8427"/>
                  </a:lnTo>
                  <a:lnTo>
                    <a:pt x="1778" y="8890"/>
                  </a:lnTo>
                  <a:lnTo>
                    <a:pt x="1851" y="9353"/>
                  </a:lnTo>
                  <a:lnTo>
                    <a:pt x="1948" y="9815"/>
                  </a:lnTo>
                  <a:lnTo>
                    <a:pt x="2095" y="10278"/>
                  </a:lnTo>
                  <a:lnTo>
                    <a:pt x="2265" y="10716"/>
                  </a:lnTo>
                  <a:lnTo>
                    <a:pt x="2265" y="10716"/>
                  </a:lnTo>
                  <a:lnTo>
                    <a:pt x="1607" y="11666"/>
                  </a:lnTo>
                  <a:lnTo>
                    <a:pt x="1047" y="12543"/>
                  </a:lnTo>
                  <a:lnTo>
                    <a:pt x="828" y="12957"/>
                  </a:lnTo>
                  <a:lnTo>
                    <a:pt x="609" y="13347"/>
                  </a:lnTo>
                  <a:lnTo>
                    <a:pt x="438" y="13737"/>
                  </a:lnTo>
                  <a:lnTo>
                    <a:pt x="292" y="14102"/>
                  </a:lnTo>
                  <a:lnTo>
                    <a:pt x="170" y="14443"/>
                  </a:lnTo>
                  <a:lnTo>
                    <a:pt x="73" y="14759"/>
                  </a:lnTo>
                  <a:lnTo>
                    <a:pt x="24" y="15052"/>
                  </a:lnTo>
                  <a:lnTo>
                    <a:pt x="0" y="15320"/>
                  </a:lnTo>
                  <a:lnTo>
                    <a:pt x="0" y="15539"/>
                  </a:lnTo>
                  <a:lnTo>
                    <a:pt x="49" y="15758"/>
                  </a:lnTo>
                  <a:lnTo>
                    <a:pt x="122" y="15928"/>
                  </a:lnTo>
                  <a:lnTo>
                    <a:pt x="244" y="16075"/>
                  </a:lnTo>
                  <a:lnTo>
                    <a:pt x="244" y="16075"/>
                  </a:lnTo>
                  <a:lnTo>
                    <a:pt x="341" y="16172"/>
                  </a:lnTo>
                  <a:lnTo>
                    <a:pt x="487" y="16245"/>
                  </a:lnTo>
                  <a:lnTo>
                    <a:pt x="633" y="16294"/>
                  </a:lnTo>
                  <a:lnTo>
                    <a:pt x="804" y="16318"/>
                  </a:lnTo>
                  <a:lnTo>
                    <a:pt x="974" y="16318"/>
                  </a:lnTo>
                  <a:lnTo>
                    <a:pt x="1169" y="16318"/>
                  </a:lnTo>
                  <a:lnTo>
                    <a:pt x="1388" y="16269"/>
                  </a:lnTo>
                  <a:lnTo>
                    <a:pt x="1632" y="16221"/>
                  </a:lnTo>
                  <a:lnTo>
                    <a:pt x="2143" y="16075"/>
                  </a:lnTo>
                  <a:lnTo>
                    <a:pt x="2703" y="15831"/>
                  </a:lnTo>
                  <a:lnTo>
                    <a:pt x="3312" y="15539"/>
                  </a:lnTo>
                  <a:lnTo>
                    <a:pt x="3946" y="15149"/>
                  </a:lnTo>
                  <a:lnTo>
                    <a:pt x="4652" y="14711"/>
                  </a:lnTo>
                  <a:lnTo>
                    <a:pt x="5358" y="14224"/>
                  </a:lnTo>
                  <a:lnTo>
                    <a:pt x="6113" y="13663"/>
                  </a:lnTo>
                  <a:lnTo>
                    <a:pt x="6892" y="13055"/>
                  </a:lnTo>
                  <a:lnTo>
                    <a:pt x="7696" y="12397"/>
                  </a:lnTo>
                  <a:lnTo>
                    <a:pt x="8500" y="11691"/>
                  </a:lnTo>
                  <a:lnTo>
                    <a:pt x="9304" y="10936"/>
                  </a:lnTo>
                  <a:lnTo>
                    <a:pt x="10132" y="10132"/>
                  </a:lnTo>
                  <a:lnTo>
                    <a:pt x="10132" y="10132"/>
                  </a:lnTo>
                  <a:lnTo>
                    <a:pt x="10935" y="9304"/>
                  </a:lnTo>
                  <a:lnTo>
                    <a:pt x="11690" y="8500"/>
                  </a:lnTo>
                  <a:lnTo>
                    <a:pt x="12397" y="7696"/>
                  </a:lnTo>
                  <a:lnTo>
                    <a:pt x="13054" y="6893"/>
                  </a:lnTo>
                  <a:lnTo>
                    <a:pt x="13663" y="6113"/>
                  </a:lnTo>
                  <a:lnTo>
                    <a:pt x="14223" y="5358"/>
                  </a:lnTo>
                  <a:lnTo>
                    <a:pt x="14710" y="4652"/>
                  </a:lnTo>
                  <a:lnTo>
                    <a:pt x="15149" y="3946"/>
                  </a:lnTo>
                  <a:lnTo>
                    <a:pt x="15538" y="3313"/>
                  </a:lnTo>
                  <a:lnTo>
                    <a:pt x="15831" y="2704"/>
                  </a:lnTo>
                  <a:lnTo>
                    <a:pt x="16074" y="2144"/>
                  </a:lnTo>
                  <a:lnTo>
                    <a:pt x="16220" y="1632"/>
                  </a:lnTo>
                  <a:lnTo>
                    <a:pt x="16269" y="1389"/>
                  </a:lnTo>
                  <a:lnTo>
                    <a:pt x="16318" y="1169"/>
                  </a:lnTo>
                  <a:lnTo>
                    <a:pt x="16318" y="975"/>
                  </a:lnTo>
                  <a:lnTo>
                    <a:pt x="16318" y="804"/>
                  </a:lnTo>
                  <a:lnTo>
                    <a:pt x="16293" y="634"/>
                  </a:lnTo>
                  <a:lnTo>
                    <a:pt x="16245" y="487"/>
                  </a:lnTo>
                  <a:lnTo>
                    <a:pt x="16172" y="341"/>
                  </a:lnTo>
                  <a:lnTo>
                    <a:pt x="16074" y="244"/>
                  </a:lnTo>
                  <a:lnTo>
                    <a:pt x="16074" y="244"/>
                  </a:lnTo>
                  <a:close/>
                  <a:moveTo>
                    <a:pt x="1827" y="13810"/>
                  </a:moveTo>
                  <a:lnTo>
                    <a:pt x="1827" y="13810"/>
                  </a:lnTo>
                  <a:lnTo>
                    <a:pt x="1754" y="13737"/>
                  </a:lnTo>
                  <a:lnTo>
                    <a:pt x="1729" y="13639"/>
                  </a:lnTo>
                  <a:lnTo>
                    <a:pt x="1681" y="13542"/>
                  </a:lnTo>
                  <a:lnTo>
                    <a:pt x="1681" y="13444"/>
                  </a:lnTo>
                  <a:lnTo>
                    <a:pt x="1681" y="13176"/>
                  </a:lnTo>
                  <a:lnTo>
                    <a:pt x="1754" y="12884"/>
                  </a:lnTo>
                  <a:lnTo>
                    <a:pt x="1875" y="12519"/>
                  </a:lnTo>
                  <a:lnTo>
                    <a:pt x="2046" y="12153"/>
                  </a:lnTo>
                  <a:lnTo>
                    <a:pt x="2265" y="11715"/>
                  </a:lnTo>
                  <a:lnTo>
                    <a:pt x="2533" y="11277"/>
                  </a:lnTo>
                  <a:lnTo>
                    <a:pt x="2533" y="11277"/>
                  </a:lnTo>
                  <a:lnTo>
                    <a:pt x="2752" y="11642"/>
                  </a:lnTo>
                  <a:lnTo>
                    <a:pt x="3020" y="12007"/>
                  </a:lnTo>
                  <a:lnTo>
                    <a:pt x="3288" y="12373"/>
                  </a:lnTo>
                  <a:lnTo>
                    <a:pt x="3605" y="12714"/>
                  </a:lnTo>
                  <a:lnTo>
                    <a:pt x="3605" y="12714"/>
                  </a:lnTo>
                  <a:lnTo>
                    <a:pt x="3897" y="12957"/>
                  </a:lnTo>
                  <a:lnTo>
                    <a:pt x="4165" y="13201"/>
                  </a:lnTo>
                  <a:lnTo>
                    <a:pt x="4165" y="13201"/>
                  </a:lnTo>
                  <a:lnTo>
                    <a:pt x="3751" y="13444"/>
                  </a:lnTo>
                  <a:lnTo>
                    <a:pt x="3361" y="13639"/>
                  </a:lnTo>
                  <a:lnTo>
                    <a:pt x="3020" y="13785"/>
                  </a:lnTo>
                  <a:lnTo>
                    <a:pt x="2679" y="13883"/>
                  </a:lnTo>
                  <a:lnTo>
                    <a:pt x="2411" y="13956"/>
                  </a:lnTo>
                  <a:lnTo>
                    <a:pt x="2168" y="13956"/>
                  </a:lnTo>
                  <a:lnTo>
                    <a:pt x="2070" y="13931"/>
                  </a:lnTo>
                  <a:lnTo>
                    <a:pt x="1973" y="13907"/>
                  </a:lnTo>
                  <a:lnTo>
                    <a:pt x="1900" y="13858"/>
                  </a:lnTo>
                  <a:lnTo>
                    <a:pt x="1827" y="13810"/>
                  </a:lnTo>
                  <a:lnTo>
                    <a:pt x="1827" y="13810"/>
                  </a:lnTo>
                  <a:close/>
                  <a:moveTo>
                    <a:pt x="8159" y="4482"/>
                  </a:moveTo>
                  <a:lnTo>
                    <a:pt x="8159" y="4482"/>
                  </a:lnTo>
                  <a:lnTo>
                    <a:pt x="8037" y="4482"/>
                  </a:lnTo>
                  <a:lnTo>
                    <a:pt x="7940" y="4433"/>
                  </a:lnTo>
                  <a:lnTo>
                    <a:pt x="7842" y="4384"/>
                  </a:lnTo>
                  <a:lnTo>
                    <a:pt x="7745" y="4311"/>
                  </a:lnTo>
                  <a:lnTo>
                    <a:pt x="7672" y="4238"/>
                  </a:lnTo>
                  <a:lnTo>
                    <a:pt x="7623" y="4141"/>
                  </a:lnTo>
                  <a:lnTo>
                    <a:pt x="7574" y="4019"/>
                  </a:lnTo>
                  <a:lnTo>
                    <a:pt x="7574" y="3897"/>
                  </a:lnTo>
                  <a:lnTo>
                    <a:pt x="7574" y="3897"/>
                  </a:lnTo>
                  <a:lnTo>
                    <a:pt x="7574" y="3775"/>
                  </a:lnTo>
                  <a:lnTo>
                    <a:pt x="7623" y="3678"/>
                  </a:lnTo>
                  <a:lnTo>
                    <a:pt x="7672" y="3580"/>
                  </a:lnTo>
                  <a:lnTo>
                    <a:pt x="7745" y="3483"/>
                  </a:lnTo>
                  <a:lnTo>
                    <a:pt x="7842" y="3410"/>
                  </a:lnTo>
                  <a:lnTo>
                    <a:pt x="7940" y="3361"/>
                  </a:lnTo>
                  <a:lnTo>
                    <a:pt x="8037" y="3337"/>
                  </a:lnTo>
                  <a:lnTo>
                    <a:pt x="8159" y="3313"/>
                  </a:lnTo>
                  <a:lnTo>
                    <a:pt x="8159" y="3313"/>
                  </a:lnTo>
                  <a:lnTo>
                    <a:pt x="8281" y="3337"/>
                  </a:lnTo>
                  <a:lnTo>
                    <a:pt x="8378" y="3361"/>
                  </a:lnTo>
                  <a:lnTo>
                    <a:pt x="8476" y="3410"/>
                  </a:lnTo>
                  <a:lnTo>
                    <a:pt x="8573" y="3483"/>
                  </a:lnTo>
                  <a:lnTo>
                    <a:pt x="8646" y="3580"/>
                  </a:lnTo>
                  <a:lnTo>
                    <a:pt x="8695" y="3678"/>
                  </a:lnTo>
                  <a:lnTo>
                    <a:pt x="8743" y="3775"/>
                  </a:lnTo>
                  <a:lnTo>
                    <a:pt x="8743" y="3897"/>
                  </a:lnTo>
                  <a:lnTo>
                    <a:pt x="8743" y="3897"/>
                  </a:lnTo>
                  <a:lnTo>
                    <a:pt x="8743" y="4019"/>
                  </a:lnTo>
                  <a:lnTo>
                    <a:pt x="8695" y="4141"/>
                  </a:lnTo>
                  <a:lnTo>
                    <a:pt x="8646" y="4238"/>
                  </a:lnTo>
                  <a:lnTo>
                    <a:pt x="8573" y="4311"/>
                  </a:lnTo>
                  <a:lnTo>
                    <a:pt x="8476" y="4384"/>
                  </a:lnTo>
                  <a:lnTo>
                    <a:pt x="8378" y="4433"/>
                  </a:lnTo>
                  <a:lnTo>
                    <a:pt x="8281" y="4482"/>
                  </a:lnTo>
                  <a:lnTo>
                    <a:pt x="8159" y="4482"/>
                  </a:lnTo>
                  <a:lnTo>
                    <a:pt x="8159" y="4482"/>
                  </a:lnTo>
                  <a:close/>
                  <a:moveTo>
                    <a:pt x="9133" y="5943"/>
                  </a:moveTo>
                  <a:lnTo>
                    <a:pt x="9133" y="5943"/>
                  </a:lnTo>
                  <a:lnTo>
                    <a:pt x="9036" y="5943"/>
                  </a:lnTo>
                  <a:lnTo>
                    <a:pt x="8963" y="5919"/>
                  </a:lnTo>
                  <a:lnTo>
                    <a:pt x="8841" y="5846"/>
                  </a:lnTo>
                  <a:lnTo>
                    <a:pt x="8768" y="5724"/>
                  </a:lnTo>
                  <a:lnTo>
                    <a:pt x="8743" y="5651"/>
                  </a:lnTo>
                  <a:lnTo>
                    <a:pt x="8743" y="5553"/>
                  </a:lnTo>
                  <a:lnTo>
                    <a:pt x="8743" y="5553"/>
                  </a:lnTo>
                  <a:lnTo>
                    <a:pt x="8743" y="5480"/>
                  </a:lnTo>
                  <a:lnTo>
                    <a:pt x="8768" y="5407"/>
                  </a:lnTo>
                  <a:lnTo>
                    <a:pt x="8841" y="5285"/>
                  </a:lnTo>
                  <a:lnTo>
                    <a:pt x="8963" y="5212"/>
                  </a:lnTo>
                  <a:lnTo>
                    <a:pt x="9036" y="5188"/>
                  </a:lnTo>
                  <a:lnTo>
                    <a:pt x="9133" y="5164"/>
                  </a:lnTo>
                  <a:lnTo>
                    <a:pt x="9133" y="5164"/>
                  </a:lnTo>
                  <a:lnTo>
                    <a:pt x="9206" y="5188"/>
                  </a:lnTo>
                  <a:lnTo>
                    <a:pt x="9279" y="5212"/>
                  </a:lnTo>
                  <a:lnTo>
                    <a:pt x="9401" y="5285"/>
                  </a:lnTo>
                  <a:lnTo>
                    <a:pt x="9474" y="5407"/>
                  </a:lnTo>
                  <a:lnTo>
                    <a:pt x="9498" y="5480"/>
                  </a:lnTo>
                  <a:lnTo>
                    <a:pt x="9523" y="5553"/>
                  </a:lnTo>
                  <a:lnTo>
                    <a:pt x="9523" y="5553"/>
                  </a:lnTo>
                  <a:lnTo>
                    <a:pt x="9498" y="5651"/>
                  </a:lnTo>
                  <a:lnTo>
                    <a:pt x="9474" y="5724"/>
                  </a:lnTo>
                  <a:lnTo>
                    <a:pt x="9401" y="5846"/>
                  </a:lnTo>
                  <a:lnTo>
                    <a:pt x="9279" y="5919"/>
                  </a:lnTo>
                  <a:lnTo>
                    <a:pt x="9206" y="5943"/>
                  </a:lnTo>
                  <a:lnTo>
                    <a:pt x="9133" y="5943"/>
                  </a:lnTo>
                  <a:lnTo>
                    <a:pt x="9133" y="5943"/>
                  </a:lnTo>
                  <a:close/>
                  <a:moveTo>
                    <a:pt x="9986" y="4409"/>
                  </a:moveTo>
                  <a:lnTo>
                    <a:pt x="9986" y="4409"/>
                  </a:lnTo>
                  <a:lnTo>
                    <a:pt x="9888" y="4409"/>
                  </a:lnTo>
                  <a:lnTo>
                    <a:pt x="9815" y="4384"/>
                  </a:lnTo>
                  <a:lnTo>
                    <a:pt x="9693" y="4287"/>
                  </a:lnTo>
                  <a:lnTo>
                    <a:pt x="9620" y="4165"/>
                  </a:lnTo>
                  <a:lnTo>
                    <a:pt x="9596" y="4092"/>
                  </a:lnTo>
                  <a:lnTo>
                    <a:pt x="9596" y="4019"/>
                  </a:lnTo>
                  <a:lnTo>
                    <a:pt x="9596" y="4019"/>
                  </a:lnTo>
                  <a:lnTo>
                    <a:pt x="9596" y="3946"/>
                  </a:lnTo>
                  <a:lnTo>
                    <a:pt x="9620" y="3873"/>
                  </a:lnTo>
                  <a:lnTo>
                    <a:pt x="9693" y="3751"/>
                  </a:lnTo>
                  <a:lnTo>
                    <a:pt x="9815" y="3654"/>
                  </a:lnTo>
                  <a:lnTo>
                    <a:pt x="9888" y="3629"/>
                  </a:lnTo>
                  <a:lnTo>
                    <a:pt x="9986" y="3629"/>
                  </a:lnTo>
                  <a:lnTo>
                    <a:pt x="9986" y="3629"/>
                  </a:lnTo>
                  <a:lnTo>
                    <a:pt x="10059" y="3629"/>
                  </a:lnTo>
                  <a:lnTo>
                    <a:pt x="10132" y="3654"/>
                  </a:lnTo>
                  <a:lnTo>
                    <a:pt x="10253" y="3751"/>
                  </a:lnTo>
                  <a:lnTo>
                    <a:pt x="10327" y="3873"/>
                  </a:lnTo>
                  <a:lnTo>
                    <a:pt x="10351" y="3946"/>
                  </a:lnTo>
                  <a:lnTo>
                    <a:pt x="10375" y="4019"/>
                  </a:lnTo>
                  <a:lnTo>
                    <a:pt x="10375" y="4019"/>
                  </a:lnTo>
                  <a:lnTo>
                    <a:pt x="10351" y="4092"/>
                  </a:lnTo>
                  <a:lnTo>
                    <a:pt x="10327" y="4165"/>
                  </a:lnTo>
                  <a:lnTo>
                    <a:pt x="10253" y="4287"/>
                  </a:lnTo>
                  <a:lnTo>
                    <a:pt x="10132" y="4384"/>
                  </a:lnTo>
                  <a:lnTo>
                    <a:pt x="10059" y="4409"/>
                  </a:lnTo>
                  <a:lnTo>
                    <a:pt x="9986" y="4409"/>
                  </a:lnTo>
                  <a:lnTo>
                    <a:pt x="9986" y="4409"/>
                  </a:lnTo>
                  <a:close/>
                  <a:moveTo>
                    <a:pt x="13200" y="4165"/>
                  </a:moveTo>
                  <a:lnTo>
                    <a:pt x="13200" y="4165"/>
                  </a:lnTo>
                  <a:lnTo>
                    <a:pt x="12957" y="3897"/>
                  </a:lnTo>
                  <a:lnTo>
                    <a:pt x="12713" y="3605"/>
                  </a:lnTo>
                  <a:lnTo>
                    <a:pt x="12713" y="3605"/>
                  </a:lnTo>
                  <a:lnTo>
                    <a:pt x="12372" y="3288"/>
                  </a:lnTo>
                  <a:lnTo>
                    <a:pt x="12007" y="3020"/>
                  </a:lnTo>
                  <a:lnTo>
                    <a:pt x="11642" y="2752"/>
                  </a:lnTo>
                  <a:lnTo>
                    <a:pt x="11276" y="2533"/>
                  </a:lnTo>
                  <a:lnTo>
                    <a:pt x="11276" y="2533"/>
                  </a:lnTo>
                  <a:lnTo>
                    <a:pt x="11715" y="2265"/>
                  </a:lnTo>
                  <a:lnTo>
                    <a:pt x="12153" y="2046"/>
                  </a:lnTo>
                  <a:lnTo>
                    <a:pt x="12518" y="1876"/>
                  </a:lnTo>
                  <a:lnTo>
                    <a:pt x="12884" y="1754"/>
                  </a:lnTo>
                  <a:lnTo>
                    <a:pt x="13176" y="1681"/>
                  </a:lnTo>
                  <a:lnTo>
                    <a:pt x="13444" y="1681"/>
                  </a:lnTo>
                  <a:lnTo>
                    <a:pt x="13541" y="1681"/>
                  </a:lnTo>
                  <a:lnTo>
                    <a:pt x="13639" y="1730"/>
                  </a:lnTo>
                  <a:lnTo>
                    <a:pt x="13736" y="1754"/>
                  </a:lnTo>
                  <a:lnTo>
                    <a:pt x="13809" y="1827"/>
                  </a:lnTo>
                  <a:lnTo>
                    <a:pt x="13809" y="1827"/>
                  </a:lnTo>
                  <a:lnTo>
                    <a:pt x="13858" y="1900"/>
                  </a:lnTo>
                  <a:lnTo>
                    <a:pt x="13907" y="1973"/>
                  </a:lnTo>
                  <a:lnTo>
                    <a:pt x="13931" y="2070"/>
                  </a:lnTo>
                  <a:lnTo>
                    <a:pt x="13955" y="2168"/>
                  </a:lnTo>
                  <a:lnTo>
                    <a:pt x="13955" y="2411"/>
                  </a:lnTo>
                  <a:lnTo>
                    <a:pt x="13882" y="2679"/>
                  </a:lnTo>
                  <a:lnTo>
                    <a:pt x="13785" y="3020"/>
                  </a:lnTo>
                  <a:lnTo>
                    <a:pt x="13639" y="3361"/>
                  </a:lnTo>
                  <a:lnTo>
                    <a:pt x="13444" y="3751"/>
                  </a:lnTo>
                  <a:lnTo>
                    <a:pt x="13200" y="4165"/>
                  </a:lnTo>
                  <a:lnTo>
                    <a:pt x="13200" y="4165"/>
                  </a:lnTo>
                  <a:close/>
                </a:path>
              </a:pathLst>
            </a:custGeom>
            <a:noFill/>
            <a:ln w="12175" cap="rnd"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23" name="Google Shape;123;p18"/>
          <p:cNvGrpSpPr/>
          <p:nvPr/>
        </p:nvGrpSpPr>
        <p:grpSpPr>
          <a:xfrm rot="-587347">
            <a:off x="1183544" y="3204300"/>
            <a:ext cx="756889" cy="756846"/>
            <a:chOff x="576250" y="4319400"/>
            <a:chExt cx="442075" cy="442050"/>
          </a:xfrm>
        </p:grpSpPr>
        <p:sp>
          <p:nvSpPr>
            <p:cNvPr id="124" name="Google Shape;124;p18"/>
            <p:cNvSpPr/>
            <p:nvPr/>
          </p:nvSpPr>
          <p:spPr>
            <a:xfrm>
              <a:off x="576250" y="4319400"/>
              <a:ext cx="442075" cy="442050"/>
            </a:xfrm>
            <a:custGeom>
              <a:avLst/>
              <a:gdLst/>
              <a:ahLst/>
              <a:cxnLst/>
              <a:rect l="l" t="t" r="r" b="b"/>
              <a:pathLst>
                <a:path w="17683" h="17682" fill="none" extrusionOk="0">
                  <a:moveTo>
                    <a:pt x="11472" y="17292"/>
                  </a:moveTo>
                  <a:lnTo>
                    <a:pt x="11472" y="12153"/>
                  </a:lnTo>
                  <a:lnTo>
                    <a:pt x="16416" y="7209"/>
                  </a:lnTo>
                  <a:lnTo>
                    <a:pt x="16416" y="7209"/>
                  </a:lnTo>
                  <a:lnTo>
                    <a:pt x="16562" y="7063"/>
                  </a:lnTo>
                  <a:lnTo>
                    <a:pt x="16684" y="6868"/>
                  </a:lnTo>
                  <a:lnTo>
                    <a:pt x="16830" y="6674"/>
                  </a:lnTo>
                  <a:lnTo>
                    <a:pt x="16927" y="6479"/>
                  </a:lnTo>
                  <a:lnTo>
                    <a:pt x="17146" y="6040"/>
                  </a:lnTo>
                  <a:lnTo>
                    <a:pt x="17317" y="5553"/>
                  </a:lnTo>
                  <a:lnTo>
                    <a:pt x="17439" y="5042"/>
                  </a:lnTo>
                  <a:lnTo>
                    <a:pt x="17560" y="4506"/>
                  </a:lnTo>
                  <a:lnTo>
                    <a:pt x="17633" y="3970"/>
                  </a:lnTo>
                  <a:lnTo>
                    <a:pt x="17658" y="3434"/>
                  </a:lnTo>
                  <a:lnTo>
                    <a:pt x="17682" y="2898"/>
                  </a:lnTo>
                  <a:lnTo>
                    <a:pt x="17682" y="2411"/>
                  </a:lnTo>
                  <a:lnTo>
                    <a:pt x="17658" y="1949"/>
                  </a:lnTo>
                  <a:lnTo>
                    <a:pt x="17609" y="1510"/>
                  </a:lnTo>
                  <a:lnTo>
                    <a:pt x="17536" y="1145"/>
                  </a:lnTo>
                  <a:lnTo>
                    <a:pt x="17463" y="828"/>
                  </a:lnTo>
                  <a:lnTo>
                    <a:pt x="17366" y="585"/>
                  </a:lnTo>
                  <a:lnTo>
                    <a:pt x="17292" y="487"/>
                  </a:lnTo>
                  <a:lnTo>
                    <a:pt x="17244" y="439"/>
                  </a:lnTo>
                  <a:lnTo>
                    <a:pt x="17244" y="439"/>
                  </a:lnTo>
                  <a:lnTo>
                    <a:pt x="17195" y="390"/>
                  </a:lnTo>
                  <a:lnTo>
                    <a:pt x="17098" y="317"/>
                  </a:lnTo>
                  <a:lnTo>
                    <a:pt x="16854" y="219"/>
                  </a:lnTo>
                  <a:lnTo>
                    <a:pt x="16537" y="146"/>
                  </a:lnTo>
                  <a:lnTo>
                    <a:pt x="16172" y="73"/>
                  </a:lnTo>
                  <a:lnTo>
                    <a:pt x="15734" y="25"/>
                  </a:lnTo>
                  <a:lnTo>
                    <a:pt x="15271" y="0"/>
                  </a:lnTo>
                  <a:lnTo>
                    <a:pt x="14784" y="0"/>
                  </a:lnTo>
                  <a:lnTo>
                    <a:pt x="14248" y="25"/>
                  </a:lnTo>
                  <a:lnTo>
                    <a:pt x="13712" y="49"/>
                  </a:lnTo>
                  <a:lnTo>
                    <a:pt x="13176" y="122"/>
                  </a:lnTo>
                  <a:lnTo>
                    <a:pt x="12641" y="244"/>
                  </a:lnTo>
                  <a:lnTo>
                    <a:pt x="12129" y="366"/>
                  </a:lnTo>
                  <a:lnTo>
                    <a:pt x="11642" y="536"/>
                  </a:lnTo>
                  <a:lnTo>
                    <a:pt x="11204" y="755"/>
                  </a:lnTo>
                  <a:lnTo>
                    <a:pt x="10985" y="853"/>
                  </a:lnTo>
                  <a:lnTo>
                    <a:pt x="10814" y="999"/>
                  </a:lnTo>
                  <a:lnTo>
                    <a:pt x="10619" y="1121"/>
                  </a:lnTo>
                  <a:lnTo>
                    <a:pt x="10473" y="1267"/>
                  </a:lnTo>
                  <a:lnTo>
                    <a:pt x="5529" y="6211"/>
                  </a:lnTo>
                  <a:lnTo>
                    <a:pt x="390" y="6211"/>
                  </a:lnTo>
                  <a:lnTo>
                    <a:pt x="390" y="6211"/>
                  </a:lnTo>
                  <a:lnTo>
                    <a:pt x="244" y="6235"/>
                  </a:lnTo>
                  <a:lnTo>
                    <a:pt x="147" y="6259"/>
                  </a:lnTo>
                  <a:lnTo>
                    <a:pt x="49" y="6308"/>
                  </a:lnTo>
                  <a:lnTo>
                    <a:pt x="0" y="6381"/>
                  </a:lnTo>
                  <a:lnTo>
                    <a:pt x="0" y="6454"/>
                  </a:lnTo>
                  <a:lnTo>
                    <a:pt x="25" y="6552"/>
                  </a:lnTo>
                  <a:lnTo>
                    <a:pt x="74" y="6649"/>
                  </a:lnTo>
                  <a:lnTo>
                    <a:pt x="171" y="6771"/>
                  </a:lnTo>
                  <a:lnTo>
                    <a:pt x="2582" y="9158"/>
                  </a:lnTo>
                  <a:lnTo>
                    <a:pt x="2265" y="9474"/>
                  </a:lnTo>
                  <a:lnTo>
                    <a:pt x="950" y="9718"/>
                  </a:lnTo>
                  <a:lnTo>
                    <a:pt x="950" y="9718"/>
                  </a:lnTo>
                  <a:lnTo>
                    <a:pt x="804" y="9767"/>
                  </a:lnTo>
                  <a:lnTo>
                    <a:pt x="682" y="9815"/>
                  </a:lnTo>
                  <a:lnTo>
                    <a:pt x="609" y="9913"/>
                  </a:lnTo>
                  <a:lnTo>
                    <a:pt x="561" y="9986"/>
                  </a:lnTo>
                  <a:lnTo>
                    <a:pt x="561" y="10083"/>
                  </a:lnTo>
                  <a:lnTo>
                    <a:pt x="585" y="10205"/>
                  </a:lnTo>
                  <a:lnTo>
                    <a:pt x="634" y="10302"/>
                  </a:lnTo>
                  <a:lnTo>
                    <a:pt x="731" y="10424"/>
                  </a:lnTo>
                  <a:lnTo>
                    <a:pt x="7258" y="16951"/>
                  </a:lnTo>
                  <a:lnTo>
                    <a:pt x="7258" y="16951"/>
                  </a:lnTo>
                  <a:lnTo>
                    <a:pt x="7380" y="17049"/>
                  </a:lnTo>
                  <a:lnTo>
                    <a:pt x="7477" y="17097"/>
                  </a:lnTo>
                  <a:lnTo>
                    <a:pt x="7599" y="17122"/>
                  </a:lnTo>
                  <a:lnTo>
                    <a:pt x="7697" y="17122"/>
                  </a:lnTo>
                  <a:lnTo>
                    <a:pt x="7770" y="17073"/>
                  </a:lnTo>
                  <a:lnTo>
                    <a:pt x="7867" y="17000"/>
                  </a:lnTo>
                  <a:lnTo>
                    <a:pt x="7916" y="16878"/>
                  </a:lnTo>
                  <a:lnTo>
                    <a:pt x="7965" y="16732"/>
                  </a:lnTo>
                  <a:lnTo>
                    <a:pt x="8208" y="15417"/>
                  </a:lnTo>
                  <a:lnTo>
                    <a:pt x="8525" y="15100"/>
                  </a:lnTo>
                  <a:lnTo>
                    <a:pt x="10911" y="17511"/>
                  </a:lnTo>
                  <a:lnTo>
                    <a:pt x="10911" y="17511"/>
                  </a:lnTo>
                  <a:lnTo>
                    <a:pt x="11033" y="17609"/>
                  </a:lnTo>
                  <a:lnTo>
                    <a:pt x="11131" y="17658"/>
                  </a:lnTo>
                  <a:lnTo>
                    <a:pt x="11228" y="17682"/>
                  </a:lnTo>
                  <a:lnTo>
                    <a:pt x="11301" y="17682"/>
                  </a:lnTo>
                  <a:lnTo>
                    <a:pt x="11374" y="17633"/>
                  </a:lnTo>
                  <a:lnTo>
                    <a:pt x="11423" y="17536"/>
                  </a:lnTo>
                  <a:lnTo>
                    <a:pt x="11447" y="17438"/>
                  </a:lnTo>
                  <a:lnTo>
                    <a:pt x="11472" y="17292"/>
                  </a:lnTo>
                  <a:lnTo>
                    <a:pt x="11472" y="17292"/>
                  </a:lnTo>
                  <a:close/>
                  <a:moveTo>
                    <a:pt x="6162" y="12202"/>
                  </a:moveTo>
                  <a:lnTo>
                    <a:pt x="6162" y="12202"/>
                  </a:lnTo>
                  <a:lnTo>
                    <a:pt x="6089" y="12275"/>
                  </a:lnTo>
                  <a:lnTo>
                    <a:pt x="6016" y="12324"/>
                  </a:lnTo>
                  <a:lnTo>
                    <a:pt x="5919" y="12348"/>
                  </a:lnTo>
                  <a:lnTo>
                    <a:pt x="5821" y="12348"/>
                  </a:lnTo>
                  <a:lnTo>
                    <a:pt x="5724" y="12348"/>
                  </a:lnTo>
                  <a:lnTo>
                    <a:pt x="5626" y="12324"/>
                  </a:lnTo>
                  <a:lnTo>
                    <a:pt x="5553" y="12275"/>
                  </a:lnTo>
                  <a:lnTo>
                    <a:pt x="5480" y="12202"/>
                  </a:lnTo>
                  <a:lnTo>
                    <a:pt x="5480" y="12202"/>
                  </a:lnTo>
                  <a:lnTo>
                    <a:pt x="5407" y="12129"/>
                  </a:lnTo>
                  <a:lnTo>
                    <a:pt x="5359" y="12056"/>
                  </a:lnTo>
                  <a:lnTo>
                    <a:pt x="5334" y="11959"/>
                  </a:lnTo>
                  <a:lnTo>
                    <a:pt x="5334" y="11861"/>
                  </a:lnTo>
                  <a:lnTo>
                    <a:pt x="5334" y="11764"/>
                  </a:lnTo>
                  <a:lnTo>
                    <a:pt x="5359" y="11666"/>
                  </a:lnTo>
                  <a:lnTo>
                    <a:pt x="5407" y="11593"/>
                  </a:lnTo>
                  <a:lnTo>
                    <a:pt x="5480" y="11520"/>
                  </a:lnTo>
                  <a:lnTo>
                    <a:pt x="8013" y="8987"/>
                  </a:lnTo>
                  <a:lnTo>
                    <a:pt x="8013" y="8987"/>
                  </a:lnTo>
                  <a:lnTo>
                    <a:pt x="8086" y="8939"/>
                  </a:lnTo>
                  <a:lnTo>
                    <a:pt x="8159" y="8890"/>
                  </a:lnTo>
                  <a:lnTo>
                    <a:pt x="8257" y="8865"/>
                  </a:lnTo>
                  <a:lnTo>
                    <a:pt x="8354" y="8841"/>
                  </a:lnTo>
                  <a:lnTo>
                    <a:pt x="8452" y="8865"/>
                  </a:lnTo>
                  <a:lnTo>
                    <a:pt x="8525" y="8890"/>
                  </a:lnTo>
                  <a:lnTo>
                    <a:pt x="8622" y="8939"/>
                  </a:lnTo>
                  <a:lnTo>
                    <a:pt x="8695" y="8987"/>
                  </a:lnTo>
                  <a:lnTo>
                    <a:pt x="8695" y="8987"/>
                  </a:lnTo>
                  <a:lnTo>
                    <a:pt x="8744" y="9060"/>
                  </a:lnTo>
                  <a:lnTo>
                    <a:pt x="8793" y="9158"/>
                  </a:lnTo>
                  <a:lnTo>
                    <a:pt x="8817" y="9231"/>
                  </a:lnTo>
                  <a:lnTo>
                    <a:pt x="8841" y="9328"/>
                  </a:lnTo>
                  <a:lnTo>
                    <a:pt x="8817" y="9426"/>
                  </a:lnTo>
                  <a:lnTo>
                    <a:pt x="8793" y="9523"/>
                  </a:lnTo>
                  <a:lnTo>
                    <a:pt x="8744" y="9596"/>
                  </a:lnTo>
                  <a:lnTo>
                    <a:pt x="8695" y="9669"/>
                  </a:lnTo>
                  <a:lnTo>
                    <a:pt x="6162" y="12202"/>
                  </a:lnTo>
                  <a:close/>
                  <a:moveTo>
                    <a:pt x="13396" y="7307"/>
                  </a:moveTo>
                  <a:lnTo>
                    <a:pt x="13396" y="7307"/>
                  </a:lnTo>
                  <a:lnTo>
                    <a:pt x="13274" y="7404"/>
                  </a:lnTo>
                  <a:lnTo>
                    <a:pt x="13152" y="7477"/>
                  </a:lnTo>
                  <a:lnTo>
                    <a:pt x="13006" y="7526"/>
                  </a:lnTo>
                  <a:lnTo>
                    <a:pt x="12836" y="7550"/>
                  </a:lnTo>
                  <a:lnTo>
                    <a:pt x="12689" y="7526"/>
                  </a:lnTo>
                  <a:lnTo>
                    <a:pt x="12543" y="7477"/>
                  </a:lnTo>
                  <a:lnTo>
                    <a:pt x="12421" y="7404"/>
                  </a:lnTo>
                  <a:lnTo>
                    <a:pt x="12300" y="7307"/>
                  </a:lnTo>
                  <a:lnTo>
                    <a:pt x="10376" y="5383"/>
                  </a:lnTo>
                  <a:lnTo>
                    <a:pt x="10376" y="5383"/>
                  </a:lnTo>
                  <a:lnTo>
                    <a:pt x="10278" y="5261"/>
                  </a:lnTo>
                  <a:lnTo>
                    <a:pt x="10205" y="5139"/>
                  </a:lnTo>
                  <a:lnTo>
                    <a:pt x="10156" y="4993"/>
                  </a:lnTo>
                  <a:lnTo>
                    <a:pt x="10132" y="4847"/>
                  </a:lnTo>
                  <a:lnTo>
                    <a:pt x="10156" y="4676"/>
                  </a:lnTo>
                  <a:lnTo>
                    <a:pt x="10205" y="4530"/>
                  </a:lnTo>
                  <a:lnTo>
                    <a:pt x="10278" y="4408"/>
                  </a:lnTo>
                  <a:lnTo>
                    <a:pt x="10376" y="4287"/>
                  </a:lnTo>
                  <a:lnTo>
                    <a:pt x="10376" y="4287"/>
                  </a:lnTo>
                  <a:lnTo>
                    <a:pt x="11326" y="3313"/>
                  </a:lnTo>
                  <a:lnTo>
                    <a:pt x="11326" y="3313"/>
                  </a:lnTo>
                  <a:lnTo>
                    <a:pt x="11496" y="3166"/>
                  </a:lnTo>
                  <a:lnTo>
                    <a:pt x="11666" y="3045"/>
                  </a:lnTo>
                  <a:lnTo>
                    <a:pt x="11861" y="2947"/>
                  </a:lnTo>
                  <a:lnTo>
                    <a:pt x="12032" y="2850"/>
                  </a:lnTo>
                  <a:lnTo>
                    <a:pt x="12227" y="2777"/>
                  </a:lnTo>
                  <a:lnTo>
                    <a:pt x="12446" y="2728"/>
                  </a:lnTo>
                  <a:lnTo>
                    <a:pt x="12641" y="2704"/>
                  </a:lnTo>
                  <a:lnTo>
                    <a:pt x="12836" y="2704"/>
                  </a:lnTo>
                  <a:lnTo>
                    <a:pt x="13055" y="2704"/>
                  </a:lnTo>
                  <a:lnTo>
                    <a:pt x="13250" y="2728"/>
                  </a:lnTo>
                  <a:lnTo>
                    <a:pt x="13469" y="2777"/>
                  </a:lnTo>
                  <a:lnTo>
                    <a:pt x="13664" y="2850"/>
                  </a:lnTo>
                  <a:lnTo>
                    <a:pt x="13834" y="2947"/>
                  </a:lnTo>
                  <a:lnTo>
                    <a:pt x="14029" y="3045"/>
                  </a:lnTo>
                  <a:lnTo>
                    <a:pt x="14199" y="3166"/>
                  </a:lnTo>
                  <a:lnTo>
                    <a:pt x="14370" y="3313"/>
                  </a:lnTo>
                  <a:lnTo>
                    <a:pt x="14370" y="3313"/>
                  </a:lnTo>
                  <a:lnTo>
                    <a:pt x="14516" y="3483"/>
                  </a:lnTo>
                  <a:lnTo>
                    <a:pt x="14638" y="3653"/>
                  </a:lnTo>
                  <a:lnTo>
                    <a:pt x="14735" y="3848"/>
                  </a:lnTo>
                  <a:lnTo>
                    <a:pt x="14833" y="4019"/>
                  </a:lnTo>
                  <a:lnTo>
                    <a:pt x="14906" y="4214"/>
                  </a:lnTo>
                  <a:lnTo>
                    <a:pt x="14954" y="4433"/>
                  </a:lnTo>
                  <a:lnTo>
                    <a:pt x="14979" y="4628"/>
                  </a:lnTo>
                  <a:lnTo>
                    <a:pt x="14979" y="4847"/>
                  </a:lnTo>
                  <a:lnTo>
                    <a:pt x="14979" y="5042"/>
                  </a:lnTo>
                  <a:lnTo>
                    <a:pt x="14954" y="5237"/>
                  </a:lnTo>
                  <a:lnTo>
                    <a:pt x="14906" y="5456"/>
                  </a:lnTo>
                  <a:lnTo>
                    <a:pt x="14833" y="5651"/>
                  </a:lnTo>
                  <a:lnTo>
                    <a:pt x="14735" y="5821"/>
                  </a:lnTo>
                  <a:lnTo>
                    <a:pt x="14638" y="6016"/>
                  </a:lnTo>
                  <a:lnTo>
                    <a:pt x="14516" y="6186"/>
                  </a:lnTo>
                  <a:lnTo>
                    <a:pt x="14370" y="6357"/>
                  </a:lnTo>
                  <a:lnTo>
                    <a:pt x="14370" y="6357"/>
                  </a:lnTo>
                  <a:lnTo>
                    <a:pt x="13396" y="7307"/>
                  </a:lnTo>
                  <a:lnTo>
                    <a:pt x="13396" y="7307"/>
                  </a:lnTo>
                  <a:close/>
                </a:path>
              </a:pathLst>
            </a:custGeom>
            <a:noFill/>
            <a:ln w="12175" cap="rnd"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 name="Google Shape;125;p18"/>
            <p:cNvSpPr/>
            <p:nvPr/>
          </p:nvSpPr>
          <p:spPr>
            <a:xfrm>
              <a:off x="595725" y="4668875"/>
              <a:ext cx="73100" cy="73100"/>
            </a:xfrm>
            <a:custGeom>
              <a:avLst/>
              <a:gdLst/>
              <a:ahLst/>
              <a:cxnLst/>
              <a:rect l="l" t="t" r="r" b="b"/>
              <a:pathLst>
                <a:path w="2924" h="2924" fill="none" extrusionOk="0">
                  <a:moveTo>
                    <a:pt x="2656" y="269"/>
                  </a:moveTo>
                  <a:lnTo>
                    <a:pt x="2656" y="269"/>
                  </a:lnTo>
                  <a:lnTo>
                    <a:pt x="2509" y="147"/>
                  </a:lnTo>
                  <a:lnTo>
                    <a:pt x="2363" y="74"/>
                  </a:lnTo>
                  <a:lnTo>
                    <a:pt x="2193" y="25"/>
                  </a:lnTo>
                  <a:lnTo>
                    <a:pt x="2022" y="1"/>
                  </a:lnTo>
                  <a:lnTo>
                    <a:pt x="1852" y="25"/>
                  </a:lnTo>
                  <a:lnTo>
                    <a:pt x="1681" y="74"/>
                  </a:lnTo>
                  <a:lnTo>
                    <a:pt x="1511" y="147"/>
                  </a:lnTo>
                  <a:lnTo>
                    <a:pt x="1365" y="269"/>
                  </a:lnTo>
                  <a:lnTo>
                    <a:pt x="1365" y="269"/>
                  </a:lnTo>
                  <a:lnTo>
                    <a:pt x="1219" y="488"/>
                  </a:lnTo>
                  <a:lnTo>
                    <a:pt x="999" y="829"/>
                  </a:lnTo>
                  <a:lnTo>
                    <a:pt x="561" y="1730"/>
                  </a:lnTo>
                  <a:lnTo>
                    <a:pt x="171" y="2558"/>
                  </a:lnTo>
                  <a:lnTo>
                    <a:pt x="1" y="2924"/>
                  </a:lnTo>
                  <a:lnTo>
                    <a:pt x="1" y="2924"/>
                  </a:lnTo>
                  <a:lnTo>
                    <a:pt x="366" y="2753"/>
                  </a:lnTo>
                  <a:lnTo>
                    <a:pt x="1194" y="2363"/>
                  </a:lnTo>
                  <a:lnTo>
                    <a:pt x="2095" y="1925"/>
                  </a:lnTo>
                  <a:lnTo>
                    <a:pt x="2436" y="1706"/>
                  </a:lnTo>
                  <a:lnTo>
                    <a:pt x="2656" y="1560"/>
                  </a:lnTo>
                  <a:lnTo>
                    <a:pt x="2656" y="1560"/>
                  </a:lnTo>
                  <a:lnTo>
                    <a:pt x="2777" y="1414"/>
                  </a:lnTo>
                  <a:lnTo>
                    <a:pt x="2850" y="1243"/>
                  </a:lnTo>
                  <a:lnTo>
                    <a:pt x="2899" y="1073"/>
                  </a:lnTo>
                  <a:lnTo>
                    <a:pt x="2923" y="902"/>
                  </a:lnTo>
                  <a:lnTo>
                    <a:pt x="2899" y="732"/>
                  </a:lnTo>
                  <a:lnTo>
                    <a:pt x="2850" y="561"/>
                  </a:lnTo>
                  <a:lnTo>
                    <a:pt x="2777" y="415"/>
                  </a:lnTo>
                  <a:lnTo>
                    <a:pt x="2656" y="269"/>
                  </a:lnTo>
                  <a:lnTo>
                    <a:pt x="2656" y="269"/>
                  </a:lnTo>
                  <a:close/>
                </a:path>
              </a:pathLst>
            </a:custGeom>
            <a:noFill/>
            <a:ln w="12175" cap="rnd"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 name="Google Shape;126;p18"/>
            <p:cNvSpPr/>
            <p:nvPr/>
          </p:nvSpPr>
          <p:spPr>
            <a:xfrm>
              <a:off x="652350" y="4711500"/>
              <a:ext cx="46925" cy="46925"/>
            </a:xfrm>
            <a:custGeom>
              <a:avLst/>
              <a:gdLst/>
              <a:ahLst/>
              <a:cxnLst/>
              <a:rect l="l" t="t" r="r" b="b"/>
              <a:pathLst>
                <a:path w="1877" h="1877" fill="none" extrusionOk="0">
                  <a:moveTo>
                    <a:pt x="1657" y="244"/>
                  </a:moveTo>
                  <a:lnTo>
                    <a:pt x="1657" y="244"/>
                  </a:lnTo>
                  <a:lnTo>
                    <a:pt x="1535" y="147"/>
                  </a:lnTo>
                  <a:lnTo>
                    <a:pt x="1413" y="74"/>
                  </a:lnTo>
                  <a:lnTo>
                    <a:pt x="1267" y="25"/>
                  </a:lnTo>
                  <a:lnTo>
                    <a:pt x="1121" y="1"/>
                  </a:lnTo>
                  <a:lnTo>
                    <a:pt x="975" y="25"/>
                  </a:lnTo>
                  <a:lnTo>
                    <a:pt x="829" y="74"/>
                  </a:lnTo>
                  <a:lnTo>
                    <a:pt x="707" y="147"/>
                  </a:lnTo>
                  <a:lnTo>
                    <a:pt x="585" y="244"/>
                  </a:lnTo>
                  <a:lnTo>
                    <a:pt x="585" y="244"/>
                  </a:lnTo>
                  <a:lnTo>
                    <a:pt x="464" y="391"/>
                  </a:lnTo>
                  <a:lnTo>
                    <a:pt x="366" y="610"/>
                  </a:lnTo>
                  <a:lnTo>
                    <a:pt x="269" y="878"/>
                  </a:lnTo>
                  <a:lnTo>
                    <a:pt x="171" y="1170"/>
                  </a:lnTo>
                  <a:lnTo>
                    <a:pt x="50" y="1681"/>
                  </a:lnTo>
                  <a:lnTo>
                    <a:pt x="1" y="1876"/>
                  </a:lnTo>
                  <a:lnTo>
                    <a:pt x="1" y="1876"/>
                  </a:lnTo>
                  <a:lnTo>
                    <a:pt x="220" y="1852"/>
                  </a:lnTo>
                  <a:lnTo>
                    <a:pt x="731" y="1706"/>
                  </a:lnTo>
                  <a:lnTo>
                    <a:pt x="999" y="1633"/>
                  </a:lnTo>
                  <a:lnTo>
                    <a:pt x="1267" y="1535"/>
                  </a:lnTo>
                  <a:lnTo>
                    <a:pt x="1511" y="1413"/>
                  </a:lnTo>
                  <a:lnTo>
                    <a:pt x="1657" y="1316"/>
                  </a:lnTo>
                  <a:lnTo>
                    <a:pt x="1657" y="1316"/>
                  </a:lnTo>
                  <a:lnTo>
                    <a:pt x="1754" y="1194"/>
                  </a:lnTo>
                  <a:lnTo>
                    <a:pt x="1827" y="1048"/>
                  </a:lnTo>
                  <a:lnTo>
                    <a:pt x="1876" y="926"/>
                  </a:lnTo>
                  <a:lnTo>
                    <a:pt x="1876" y="780"/>
                  </a:lnTo>
                  <a:lnTo>
                    <a:pt x="1876" y="634"/>
                  </a:lnTo>
                  <a:lnTo>
                    <a:pt x="1827" y="488"/>
                  </a:lnTo>
                  <a:lnTo>
                    <a:pt x="1754" y="366"/>
                  </a:lnTo>
                  <a:lnTo>
                    <a:pt x="1657" y="244"/>
                  </a:lnTo>
                  <a:lnTo>
                    <a:pt x="1657" y="244"/>
                  </a:lnTo>
                  <a:close/>
                </a:path>
              </a:pathLst>
            </a:custGeom>
            <a:noFill/>
            <a:ln w="12175" cap="rnd"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127;p18"/>
            <p:cNvSpPr/>
            <p:nvPr/>
          </p:nvSpPr>
          <p:spPr>
            <a:xfrm>
              <a:off x="579300" y="4638450"/>
              <a:ext cx="46900" cy="46900"/>
            </a:xfrm>
            <a:custGeom>
              <a:avLst/>
              <a:gdLst/>
              <a:ahLst/>
              <a:cxnLst/>
              <a:rect l="l" t="t" r="r" b="b"/>
              <a:pathLst>
                <a:path w="1876" h="1876" fill="none" extrusionOk="0">
                  <a:moveTo>
                    <a:pt x="1632" y="219"/>
                  </a:moveTo>
                  <a:lnTo>
                    <a:pt x="1632" y="219"/>
                  </a:lnTo>
                  <a:lnTo>
                    <a:pt x="1510" y="122"/>
                  </a:lnTo>
                  <a:lnTo>
                    <a:pt x="1388" y="49"/>
                  </a:lnTo>
                  <a:lnTo>
                    <a:pt x="1242" y="0"/>
                  </a:lnTo>
                  <a:lnTo>
                    <a:pt x="1096" y="0"/>
                  </a:lnTo>
                  <a:lnTo>
                    <a:pt x="950" y="0"/>
                  </a:lnTo>
                  <a:lnTo>
                    <a:pt x="828" y="49"/>
                  </a:lnTo>
                  <a:lnTo>
                    <a:pt x="682" y="122"/>
                  </a:lnTo>
                  <a:lnTo>
                    <a:pt x="560" y="219"/>
                  </a:lnTo>
                  <a:lnTo>
                    <a:pt x="560" y="219"/>
                  </a:lnTo>
                  <a:lnTo>
                    <a:pt x="463" y="366"/>
                  </a:lnTo>
                  <a:lnTo>
                    <a:pt x="341" y="609"/>
                  </a:lnTo>
                  <a:lnTo>
                    <a:pt x="244" y="877"/>
                  </a:lnTo>
                  <a:lnTo>
                    <a:pt x="171" y="1145"/>
                  </a:lnTo>
                  <a:lnTo>
                    <a:pt x="25" y="1656"/>
                  </a:lnTo>
                  <a:lnTo>
                    <a:pt x="0" y="1876"/>
                  </a:lnTo>
                  <a:lnTo>
                    <a:pt x="0" y="1876"/>
                  </a:lnTo>
                  <a:lnTo>
                    <a:pt x="195" y="1827"/>
                  </a:lnTo>
                  <a:lnTo>
                    <a:pt x="707" y="1705"/>
                  </a:lnTo>
                  <a:lnTo>
                    <a:pt x="999" y="1608"/>
                  </a:lnTo>
                  <a:lnTo>
                    <a:pt x="1267" y="1510"/>
                  </a:lnTo>
                  <a:lnTo>
                    <a:pt x="1486" y="1413"/>
                  </a:lnTo>
                  <a:lnTo>
                    <a:pt x="1632" y="1291"/>
                  </a:lnTo>
                  <a:lnTo>
                    <a:pt x="1632" y="1291"/>
                  </a:lnTo>
                  <a:lnTo>
                    <a:pt x="1729" y="1169"/>
                  </a:lnTo>
                  <a:lnTo>
                    <a:pt x="1802" y="1048"/>
                  </a:lnTo>
                  <a:lnTo>
                    <a:pt x="1851" y="901"/>
                  </a:lnTo>
                  <a:lnTo>
                    <a:pt x="1876" y="755"/>
                  </a:lnTo>
                  <a:lnTo>
                    <a:pt x="1851" y="609"/>
                  </a:lnTo>
                  <a:lnTo>
                    <a:pt x="1802" y="463"/>
                  </a:lnTo>
                  <a:lnTo>
                    <a:pt x="1729" y="341"/>
                  </a:lnTo>
                  <a:lnTo>
                    <a:pt x="1632" y="219"/>
                  </a:lnTo>
                  <a:lnTo>
                    <a:pt x="1632" y="219"/>
                  </a:lnTo>
                  <a:close/>
                </a:path>
              </a:pathLst>
            </a:custGeom>
            <a:noFill/>
            <a:ln w="12175" cap="rnd"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28" name="Google Shape;128;p18"/>
          <p:cNvSpPr/>
          <p:nvPr/>
        </p:nvSpPr>
        <p:spPr>
          <a:xfrm>
            <a:off x="851504" y="1548807"/>
            <a:ext cx="287750" cy="274790"/>
          </a:xfrm>
          <a:custGeom>
            <a:avLst/>
            <a:gdLst/>
            <a:ahLst/>
            <a:cxnLst/>
            <a:rect l="l" t="t" r="r" b="b"/>
            <a:pathLst>
              <a:path w="15101" h="14419" fill="none" extrusionOk="0">
                <a:moveTo>
                  <a:pt x="7234" y="293"/>
                </a:moveTo>
                <a:lnTo>
                  <a:pt x="7234" y="293"/>
                </a:lnTo>
                <a:lnTo>
                  <a:pt x="7307" y="171"/>
                </a:lnTo>
                <a:lnTo>
                  <a:pt x="7380" y="74"/>
                </a:lnTo>
                <a:lnTo>
                  <a:pt x="7477" y="25"/>
                </a:lnTo>
                <a:lnTo>
                  <a:pt x="7550" y="1"/>
                </a:lnTo>
                <a:lnTo>
                  <a:pt x="7623" y="25"/>
                </a:lnTo>
                <a:lnTo>
                  <a:pt x="7721" y="74"/>
                </a:lnTo>
                <a:lnTo>
                  <a:pt x="7794" y="171"/>
                </a:lnTo>
                <a:lnTo>
                  <a:pt x="7867" y="293"/>
                </a:lnTo>
                <a:lnTo>
                  <a:pt x="9523" y="4092"/>
                </a:lnTo>
                <a:lnTo>
                  <a:pt x="9523" y="4092"/>
                </a:lnTo>
                <a:lnTo>
                  <a:pt x="9596" y="4214"/>
                </a:lnTo>
                <a:lnTo>
                  <a:pt x="9718" y="4360"/>
                </a:lnTo>
                <a:lnTo>
                  <a:pt x="9840" y="4482"/>
                </a:lnTo>
                <a:lnTo>
                  <a:pt x="9986" y="4604"/>
                </a:lnTo>
                <a:lnTo>
                  <a:pt x="10132" y="4701"/>
                </a:lnTo>
                <a:lnTo>
                  <a:pt x="10302" y="4774"/>
                </a:lnTo>
                <a:lnTo>
                  <a:pt x="10449" y="4847"/>
                </a:lnTo>
                <a:lnTo>
                  <a:pt x="10619" y="4872"/>
                </a:lnTo>
                <a:lnTo>
                  <a:pt x="14711" y="5286"/>
                </a:lnTo>
                <a:lnTo>
                  <a:pt x="14711" y="5286"/>
                </a:lnTo>
                <a:lnTo>
                  <a:pt x="14857" y="5310"/>
                </a:lnTo>
                <a:lnTo>
                  <a:pt x="14979" y="5359"/>
                </a:lnTo>
                <a:lnTo>
                  <a:pt x="15052" y="5407"/>
                </a:lnTo>
                <a:lnTo>
                  <a:pt x="15100" y="5505"/>
                </a:lnTo>
                <a:lnTo>
                  <a:pt x="15100" y="5578"/>
                </a:lnTo>
                <a:lnTo>
                  <a:pt x="15076" y="5675"/>
                </a:lnTo>
                <a:lnTo>
                  <a:pt x="15027" y="5773"/>
                </a:lnTo>
                <a:lnTo>
                  <a:pt x="14906" y="5895"/>
                </a:lnTo>
                <a:lnTo>
                  <a:pt x="11837" y="8622"/>
                </a:lnTo>
                <a:lnTo>
                  <a:pt x="11837" y="8622"/>
                </a:lnTo>
                <a:lnTo>
                  <a:pt x="11715" y="8744"/>
                </a:lnTo>
                <a:lnTo>
                  <a:pt x="11618" y="8890"/>
                </a:lnTo>
                <a:lnTo>
                  <a:pt x="11545" y="9061"/>
                </a:lnTo>
                <a:lnTo>
                  <a:pt x="11472" y="9231"/>
                </a:lnTo>
                <a:lnTo>
                  <a:pt x="11423" y="9402"/>
                </a:lnTo>
                <a:lnTo>
                  <a:pt x="11398" y="9572"/>
                </a:lnTo>
                <a:lnTo>
                  <a:pt x="11398" y="9743"/>
                </a:lnTo>
                <a:lnTo>
                  <a:pt x="11423" y="9913"/>
                </a:lnTo>
                <a:lnTo>
                  <a:pt x="12300" y="13956"/>
                </a:lnTo>
                <a:lnTo>
                  <a:pt x="12300" y="13956"/>
                </a:lnTo>
                <a:lnTo>
                  <a:pt x="12324" y="14102"/>
                </a:lnTo>
                <a:lnTo>
                  <a:pt x="12300" y="14200"/>
                </a:lnTo>
                <a:lnTo>
                  <a:pt x="12275" y="14297"/>
                </a:lnTo>
                <a:lnTo>
                  <a:pt x="12227" y="14370"/>
                </a:lnTo>
                <a:lnTo>
                  <a:pt x="12129" y="14394"/>
                </a:lnTo>
                <a:lnTo>
                  <a:pt x="12032" y="14419"/>
                </a:lnTo>
                <a:lnTo>
                  <a:pt x="11910" y="14370"/>
                </a:lnTo>
                <a:lnTo>
                  <a:pt x="11788" y="14321"/>
                </a:lnTo>
                <a:lnTo>
                  <a:pt x="8232" y="12227"/>
                </a:lnTo>
                <a:lnTo>
                  <a:pt x="8232" y="12227"/>
                </a:lnTo>
                <a:lnTo>
                  <a:pt x="8086" y="12154"/>
                </a:lnTo>
                <a:lnTo>
                  <a:pt x="7916" y="12105"/>
                </a:lnTo>
                <a:lnTo>
                  <a:pt x="7721" y="12081"/>
                </a:lnTo>
                <a:lnTo>
                  <a:pt x="7550" y="12081"/>
                </a:lnTo>
                <a:lnTo>
                  <a:pt x="7380" y="12081"/>
                </a:lnTo>
                <a:lnTo>
                  <a:pt x="7185" y="12105"/>
                </a:lnTo>
                <a:lnTo>
                  <a:pt x="7015" y="12154"/>
                </a:lnTo>
                <a:lnTo>
                  <a:pt x="6868" y="12227"/>
                </a:lnTo>
                <a:lnTo>
                  <a:pt x="3313" y="14321"/>
                </a:lnTo>
                <a:lnTo>
                  <a:pt x="3313" y="14321"/>
                </a:lnTo>
                <a:lnTo>
                  <a:pt x="3191" y="14370"/>
                </a:lnTo>
                <a:lnTo>
                  <a:pt x="3069" y="14419"/>
                </a:lnTo>
                <a:lnTo>
                  <a:pt x="2972" y="14394"/>
                </a:lnTo>
                <a:lnTo>
                  <a:pt x="2874" y="14370"/>
                </a:lnTo>
                <a:lnTo>
                  <a:pt x="2826" y="14297"/>
                </a:lnTo>
                <a:lnTo>
                  <a:pt x="2801" y="14200"/>
                </a:lnTo>
                <a:lnTo>
                  <a:pt x="2777" y="14102"/>
                </a:lnTo>
                <a:lnTo>
                  <a:pt x="2801" y="13956"/>
                </a:lnTo>
                <a:lnTo>
                  <a:pt x="3678" y="9913"/>
                </a:lnTo>
                <a:lnTo>
                  <a:pt x="3678" y="9913"/>
                </a:lnTo>
                <a:lnTo>
                  <a:pt x="3702" y="9743"/>
                </a:lnTo>
                <a:lnTo>
                  <a:pt x="3702" y="9572"/>
                </a:lnTo>
                <a:lnTo>
                  <a:pt x="3678" y="9402"/>
                </a:lnTo>
                <a:lnTo>
                  <a:pt x="3629" y="9231"/>
                </a:lnTo>
                <a:lnTo>
                  <a:pt x="3556" y="9061"/>
                </a:lnTo>
                <a:lnTo>
                  <a:pt x="3483" y="8890"/>
                </a:lnTo>
                <a:lnTo>
                  <a:pt x="3386" y="8744"/>
                </a:lnTo>
                <a:lnTo>
                  <a:pt x="3264" y="8622"/>
                </a:lnTo>
                <a:lnTo>
                  <a:pt x="195" y="5895"/>
                </a:lnTo>
                <a:lnTo>
                  <a:pt x="195" y="5895"/>
                </a:lnTo>
                <a:lnTo>
                  <a:pt x="73" y="5773"/>
                </a:lnTo>
                <a:lnTo>
                  <a:pt x="25" y="5675"/>
                </a:lnTo>
                <a:lnTo>
                  <a:pt x="0" y="5578"/>
                </a:lnTo>
                <a:lnTo>
                  <a:pt x="0" y="5505"/>
                </a:lnTo>
                <a:lnTo>
                  <a:pt x="49" y="5407"/>
                </a:lnTo>
                <a:lnTo>
                  <a:pt x="122" y="5359"/>
                </a:lnTo>
                <a:lnTo>
                  <a:pt x="244" y="5310"/>
                </a:lnTo>
                <a:lnTo>
                  <a:pt x="390" y="5286"/>
                </a:lnTo>
                <a:lnTo>
                  <a:pt x="4482" y="4872"/>
                </a:lnTo>
                <a:lnTo>
                  <a:pt x="4482" y="4872"/>
                </a:lnTo>
                <a:lnTo>
                  <a:pt x="4652" y="4847"/>
                </a:lnTo>
                <a:lnTo>
                  <a:pt x="4798" y="4774"/>
                </a:lnTo>
                <a:lnTo>
                  <a:pt x="4969" y="4701"/>
                </a:lnTo>
                <a:lnTo>
                  <a:pt x="5115" y="4604"/>
                </a:lnTo>
                <a:lnTo>
                  <a:pt x="5261" y="4482"/>
                </a:lnTo>
                <a:lnTo>
                  <a:pt x="5383" y="4360"/>
                </a:lnTo>
                <a:lnTo>
                  <a:pt x="5505" y="4214"/>
                </a:lnTo>
                <a:lnTo>
                  <a:pt x="5578" y="4092"/>
                </a:lnTo>
                <a:lnTo>
                  <a:pt x="7234" y="293"/>
                </a:lnTo>
                <a:close/>
              </a:path>
            </a:pathLst>
          </a:custGeom>
          <a:noFill/>
          <a:ln w="12175" cap="rnd"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129;p18"/>
          <p:cNvSpPr/>
          <p:nvPr/>
        </p:nvSpPr>
        <p:spPr>
          <a:xfrm rot="2697479">
            <a:off x="2747802" y="2955516"/>
            <a:ext cx="436838" cy="417109"/>
          </a:xfrm>
          <a:custGeom>
            <a:avLst/>
            <a:gdLst/>
            <a:ahLst/>
            <a:cxnLst/>
            <a:rect l="l" t="t" r="r" b="b"/>
            <a:pathLst>
              <a:path w="15101" h="14419" fill="none" extrusionOk="0">
                <a:moveTo>
                  <a:pt x="7234" y="293"/>
                </a:moveTo>
                <a:lnTo>
                  <a:pt x="7234" y="293"/>
                </a:lnTo>
                <a:lnTo>
                  <a:pt x="7307" y="171"/>
                </a:lnTo>
                <a:lnTo>
                  <a:pt x="7380" y="74"/>
                </a:lnTo>
                <a:lnTo>
                  <a:pt x="7477" y="25"/>
                </a:lnTo>
                <a:lnTo>
                  <a:pt x="7550" y="1"/>
                </a:lnTo>
                <a:lnTo>
                  <a:pt x="7623" y="25"/>
                </a:lnTo>
                <a:lnTo>
                  <a:pt x="7721" y="74"/>
                </a:lnTo>
                <a:lnTo>
                  <a:pt x="7794" y="171"/>
                </a:lnTo>
                <a:lnTo>
                  <a:pt x="7867" y="293"/>
                </a:lnTo>
                <a:lnTo>
                  <a:pt x="9523" y="4092"/>
                </a:lnTo>
                <a:lnTo>
                  <a:pt x="9523" y="4092"/>
                </a:lnTo>
                <a:lnTo>
                  <a:pt x="9596" y="4214"/>
                </a:lnTo>
                <a:lnTo>
                  <a:pt x="9718" y="4360"/>
                </a:lnTo>
                <a:lnTo>
                  <a:pt x="9840" y="4482"/>
                </a:lnTo>
                <a:lnTo>
                  <a:pt x="9986" y="4604"/>
                </a:lnTo>
                <a:lnTo>
                  <a:pt x="10132" y="4701"/>
                </a:lnTo>
                <a:lnTo>
                  <a:pt x="10302" y="4774"/>
                </a:lnTo>
                <a:lnTo>
                  <a:pt x="10449" y="4847"/>
                </a:lnTo>
                <a:lnTo>
                  <a:pt x="10619" y="4872"/>
                </a:lnTo>
                <a:lnTo>
                  <a:pt x="14711" y="5286"/>
                </a:lnTo>
                <a:lnTo>
                  <a:pt x="14711" y="5286"/>
                </a:lnTo>
                <a:lnTo>
                  <a:pt x="14857" y="5310"/>
                </a:lnTo>
                <a:lnTo>
                  <a:pt x="14979" y="5359"/>
                </a:lnTo>
                <a:lnTo>
                  <a:pt x="15052" y="5407"/>
                </a:lnTo>
                <a:lnTo>
                  <a:pt x="15100" y="5505"/>
                </a:lnTo>
                <a:lnTo>
                  <a:pt x="15100" y="5578"/>
                </a:lnTo>
                <a:lnTo>
                  <a:pt x="15076" y="5675"/>
                </a:lnTo>
                <a:lnTo>
                  <a:pt x="15027" y="5773"/>
                </a:lnTo>
                <a:lnTo>
                  <a:pt x="14906" y="5895"/>
                </a:lnTo>
                <a:lnTo>
                  <a:pt x="11837" y="8622"/>
                </a:lnTo>
                <a:lnTo>
                  <a:pt x="11837" y="8622"/>
                </a:lnTo>
                <a:lnTo>
                  <a:pt x="11715" y="8744"/>
                </a:lnTo>
                <a:lnTo>
                  <a:pt x="11618" y="8890"/>
                </a:lnTo>
                <a:lnTo>
                  <a:pt x="11545" y="9061"/>
                </a:lnTo>
                <a:lnTo>
                  <a:pt x="11472" y="9231"/>
                </a:lnTo>
                <a:lnTo>
                  <a:pt x="11423" y="9402"/>
                </a:lnTo>
                <a:lnTo>
                  <a:pt x="11398" y="9572"/>
                </a:lnTo>
                <a:lnTo>
                  <a:pt x="11398" y="9743"/>
                </a:lnTo>
                <a:lnTo>
                  <a:pt x="11423" y="9913"/>
                </a:lnTo>
                <a:lnTo>
                  <a:pt x="12300" y="13956"/>
                </a:lnTo>
                <a:lnTo>
                  <a:pt x="12300" y="13956"/>
                </a:lnTo>
                <a:lnTo>
                  <a:pt x="12324" y="14102"/>
                </a:lnTo>
                <a:lnTo>
                  <a:pt x="12300" y="14200"/>
                </a:lnTo>
                <a:lnTo>
                  <a:pt x="12275" y="14297"/>
                </a:lnTo>
                <a:lnTo>
                  <a:pt x="12227" y="14370"/>
                </a:lnTo>
                <a:lnTo>
                  <a:pt x="12129" y="14394"/>
                </a:lnTo>
                <a:lnTo>
                  <a:pt x="12032" y="14419"/>
                </a:lnTo>
                <a:lnTo>
                  <a:pt x="11910" y="14370"/>
                </a:lnTo>
                <a:lnTo>
                  <a:pt x="11788" y="14321"/>
                </a:lnTo>
                <a:lnTo>
                  <a:pt x="8232" y="12227"/>
                </a:lnTo>
                <a:lnTo>
                  <a:pt x="8232" y="12227"/>
                </a:lnTo>
                <a:lnTo>
                  <a:pt x="8086" y="12154"/>
                </a:lnTo>
                <a:lnTo>
                  <a:pt x="7916" y="12105"/>
                </a:lnTo>
                <a:lnTo>
                  <a:pt x="7721" y="12081"/>
                </a:lnTo>
                <a:lnTo>
                  <a:pt x="7550" y="12081"/>
                </a:lnTo>
                <a:lnTo>
                  <a:pt x="7380" y="12081"/>
                </a:lnTo>
                <a:lnTo>
                  <a:pt x="7185" y="12105"/>
                </a:lnTo>
                <a:lnTo>
                  <a:pt x="7015" y="12154"/>
                </a:lnTo>
                <a:lnTo>
                  <a:pt x="6868" y="12227"/>
                </a:lnTo>
                <a:lnTo>
                  <a:pt x="3313" y="14321"/>
                </a:lnTo>
                <a:lnTo>
                  <a:pt x="3313" y="14321"/>
                </a:lnTo>
                <a:lnTo>
                  <a:pt x="3191" y="14370"/>
                </a:lnTo>
                <a:lnTo>
                  <a:pt x="3069" y="14419"/>
                </a:lnTo>
                <a:lnTo>
                  <a:pt x="2972" y="14394"/>
                </a:lnTo>
                <a:lnTo>
                  <a:pt x="2874" y="14370"/>
                </a:lnTo>
                <a:lnTo>
                  <a:pt x="2826" y="14297"/>
                </a:lnTo>
                <a:lnTo>
                  <a:pt x="2801" y="14200"/>
                </a:lnTo>
                <a:lnTo>
                  <a:pt x="2777" y="14102"/>
                </a:lnTo>
                <a:lnTo>
                  <a:pt x="2801" y="13956"/>
                </a:lnTo>
                <a:lnTo>
                  <a:pt x="3678" y="9913"/>
                </a:lnTo>
                <a:lnTo>
                  <a:pt x="3678" y="9913"/>
                </a:lnTo>
                <a:lnTo>
                  <a:pt x="3702" y="9743"/>
                </a:lnTo>
                <a:lnTo>
                  <a:pt x="3702" y="9572"/>
                </a:lnTo>
                <a:lnTo>
                  <a:pt x="3678" y="9402"/>
                </a:lnTo>
                <a:lnTo>
                  <a:pt x="3629" y="9231"/>
                </a:lnTo>
                <a:lnTo>
                  <a:pt x="3556" y="9061"/>
                </a:lnTo>
                <a:lnTo>
                  <a:pt x="3483" y="8890"/>
                </a:lnTo>
                <a:lnTo>
                  <a:pt x="3386" y="8744"/>
                </a:lnTo>
                <a:lnTo>
                  <a:pt x="3264" y="8622"/>
                </a:lnTo>
                <a:lnTo>
                  <a:pt x="195" y="5895"/>
                </a:lnTo>
                <a:lnTo>
                  <a:pt x="195" y="5895"/>
                </a:lnTo>
                <a:lnTo>
                  <a:pt x="73" y="5773"/>
                </a:lnTo>
                <a:lnTo>
                  <a:pt x="25" y="5675"/>
                </a:lnTo>
                <a:lnTo>
                  <a:pt x="0" y="5578"/>
                </a:lnTo>
                <a:lnTo>
                  <a:pt x="0" y="5505"/>
                </a:lnTo>
                <a:lnTo>
                  <a:pt x="49" y="5407"/>
                </a:lnTo>
                <a:lnTo>
                  <a:pt x="122" y="5359"/>
                </a:lnTo>
                <a:lnTo>
                  <a:pt x="244" y="5310"/>
                </a:lnTo>
                <a:lnTo>
                  <a:pt x="390" y="5286"/>
                </a:lnTo>
                <a:lnTo>
                  <a:pt x="4482" y="4872"/>
                </a:lnTo>
                <a:lnTo>
                  <a:pt x="4482" y="4872"/>
                </a:lnTo>
                <a:lnTo>
                  <a:pt x="4652" y="4847"/>
                </a:lnTo>
                <a:lnTo>
                  <a:pt x="4798" y="4774"/>
                </a:lnTo>
                <a:lnTo>
                  <a:pt x="4969" y="4701"/>
                </a:lnTo>
                <a:lnTo>
                  <a:pt x="5115" y="4604"/>
                </a:lnTo>
                <a:lnTo>
                  <a:pt x="5261" y="4482"/>
                </a:lnTo>
                <a:lnTo>
                  <a:pt x="5383" y="4360"/>
                </a:lnTo>
                <a:lnTo>
                  <a:pt x="5505" y="4214"/>
                </a:lnTo>
                <a:lnTo>
                  <a:pt x="5578" y="4092"/>
                </a:lnTo>
                <a:lnTo>
                  <a:pt x="7234" y="293"/>
                </a:lnTo>
                <a:close/>
              </a:path>
            </a:pathLst>
          </a:custGeom>
          <a:noFill/>
          <a:ln w="12175" cap="rnd"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130;p18"/>
          <p:cNvSpPr/>
          <p:nvPr/>
        </p:nvSpPr>
        <p:spPr>
          <a:xfrm>
            <a:off x="3093385" y="2717391"/>
            <a:ext cx="174983" cy="167116"/>
          </a:xfrm>
          <a:custGeom>
            <a:avLst/>
            <a:gdLst/>
            <a:ahLst/>
            <a:cxnLst/>
            <a:rect l="l" t="t" r="r" b="b"/>
            <a:pathLst>
              <a:path w="15101" h="14419" fill="none" extrusionOk="0">
                <a:moveTo>
                  <a:pt x="7234" y="293"/>
                </a:moveTo>
                <a:lnTo>
                  <a:pt x="7234" y="293"/>
                </a:lnTo>
                <a:lnTo>
                  <a:pt x="7307" y="171"/>
                </a:lnTo>
                <a:lnTo>
                  <a:pt x="7380" y="74"/>
                </a:lnTo>
                <a:lnTo>
                  <a:pt x="7477" y="25"/>
                </a:lnTo>
                <a:lnTo>
                  <a:pt x="7550" y="1"/>
                </a:lnTo>
                <a:lnTo>
                  <a:pt x="7623" y="25"/>
                </a:lnTo>
                <a:lnTo>
                  <a:pt x="7721" y="74"/>
                </a:lnTo>
                <a:lnTo>
                  <a:pt x="7794" y="171"/>
                </a:lnTo>
                <a:lnTo>
                  <a:pt x="7867" y="293"/>
                </a:lnTo>
                <a:lnTo>
                  <a:pt x="9523" y="4092"/>
                </a:lnTo>
                <a:lnTo>
                  <a:pt x="9523" y="4092"/>
                </a:lnTo>
                <a:lnTo>
                  <a:pt x="9596" y="4214"/>
                </a:lnTo>
                <a:lnTo>
                  <a:pt x="9718" y="4360"/>
                </a:lnTo>
                <a:lnTo>
                  <a:pt x="9840" y="4482"/>
                </a:lnTo>
                <a:lnTo>
                  <a:pt x="9986" y="4604"/>
                </a:lnTo>
                <a:lnTo>
                  <a:pt x="10132" y="4701"/>
                </a:lnTo>
                <a:lnTo>
                  <a:pt x="10302" y="4774"/>
                </a:lnTo>
                <a:lnTo>
                  <a:pt x="10449" y="4847"/>
                </a:lnTo>
                <a:lnTo>
                  <a:pt x="10619" y="4872"/>
                </a:lnTo>
                <a:lnTo>
                  <a:pt x="14711" y="5286"/>
                </a:lnTo>
                <a:lnTo>
                  <a:pt x="14711" y="5286"/>
                </a:lnTo>
                <a:lnTo>
                  <a:pt x="14857" y="5310"/>
                </a:lnTo>
                <a:lnTo>
                  <a:pt x="14979" y="5359"/>
                </a:lnTo>
                <a:lnTo>
                  <a:pt x="15052" y="5407"/>
                </a:lnTo>
                <a:lnTo>
                  <a:pt x="15100" y="5505"/>
                </a:lnTo>
                <a:lnTo>
                  <a:pt x="15100" y="5578"/>
                </a:lnTo>
                <a:lnTo>
                  <a:pt x="15076" y="5675"/>
                </a:lnTo>
                <a:lnTo>
                  <a:pt x="15027" y="5773"/>
                </a:lnTo>
                <a:lnTo>
                  <a:pt x="14906" y="5895"/>
                </a:lnTo>
                <a:lnTo>
                  <a:pt x="11837" y="8622"/>
                </a:lnTo>
                <a:lnTo>
                  <a:pt x="11837" y="8622"/>
                </a:lnTo>
                <a:lnTo>
                  <a:pt x="11715" y="8744"/>
                </a:lnTo>
                <a:lnTo>
                  <a:pt x="11618" y="8890"/>
                </a:lnTo>
                <a:lnTo>
                  <a:pt x="11545" y="9061"/>
                </a:lnTo>
                <a:lnTo>
                  <a:pt x="11472" y="9231"/>
                </a:lnTo>
                <a:lnTo>
                  <a:pt x="11423" y="9402"/>
                </a:lnTo>
                <a:lnTo>
                  <a:pt x="11398" y="9572"/>
                </a:lnTo>
                <a:lnTo>
                  <a:pt x="11398" y="9743"/>
                </a:lnTo>
                <a:lnTo>
                  <a:pt x="11423" y="9913"/>
                </a:lnTo>
                <a:lnTo>
                  <a:pt x="12300" y="13956"/>
                </a:lnTo>
                <a:lnTo>
                  <a:pt x="12300" y="13956"/>
                </a:lnTo>
                <a:lnTo>
                  <a:pt x="12324" y="14102"/>
                </a:lnTo>
                <a:lnTo>
                  <a:pt x="12300" y="14200"/>
                </a:lnTo>
                <a:lnTo>
                  <a:pt x="12275" y="14297"/>
                </a:lnTo>
                <a:lnTo>
                  <a:pt x="12227" y="14370"/>
                </a:lnTo>
                <a:lnTo>
                  <a:pt x="12129" y="14394"/>
                </a:lnTo>
                <a:lnTo>
                  <a:pt x="12032" y="14419"/>
                </a:lnTo>
                <a:lnTo>
                  <a:pt x="11910" y="14370"/>
                </a:lnTo>
                <a:lnTo>
                  <a:pt x="11788" y="14321"/>
                </a:lnTo>
                <a:lnTo>
                  <a:pt x="8232" y="12227"/>
                </a:lnTo>
                <a:lnTo>
                  <a:pt x="8232" y="12227"/>
                </a:lnTo>
                <a:lnTo>
                  <a:pt x="8086" y="12154"/>
                </a:lnTo>
                <a:lnTo>
                  <a:pt x="7916" y="12105"/>
                </a:lnTo>
                <a:lnTo>
                  <a:pt x="7721" y="12081"/>
                </a:lnTo>
                <a:lnTo>
                  <a:pt x="7550" y="12081"/>
                </a:lnTo>
                <a:lnTo>
                  <a:pt x="7380" y="12081"/>
                </a:lnTo>
                <a:lnTo>
                  <a:pt x="7185" y="12105"/>
                </a:lnTo>
                <a:lnTo>
                  <a:pt x="7015" y="12154"/>
                </a:lnTo>
                <a:lnTo>
                  <a:pt x="6868" y="12227"/>
                </a:lnTo>
                <a:lnTo>
                  <a:pt x="3313" y="14321"/>
                </a:lnTo>
                <a:lnTo>
                  <a:pt x="3313" y="14321"/>
                </a:lnTo>
                <a:lnTo>
                  <a:pt x="3191" y="14370"/>
                </a:lnTo>
                <a:lnTo>
                  <a:pt x="3069" y="14419"/>
                </a:lnTo>
                <a:lnTo>
                  <a:pt x="2972" y="14394"/>
                </a:lnTo>
                <a:lnTo>
                  <a:pt x="2874" y="14370"/>
                </a:lnTo>
                <a:lnTo>
                  <a:pt x="2826" y="14297"/>
                </a:lnTo>
                <a:lnTo>
                  <a:pt x="2801" y="14200"/>
                </a:lnTo>
                <a:lnTo>
                  <a:pt x="2777" y="14102"/>
                </a:lnTo>
                <a:lnTo>
                  <a:pt x="2801" y="13956"/>
                </a:lnTo>
                <a:lnTo>
                  <a:pt x="3678" y="9913"/>
                </a:lnTo>
                <a:lnTo>
                  <a:pt x="3678" y="9913"/>
                </a:lnTo>
                <a:lnTo>
                  <a:pt x="3702" y="9743"/>
                </a:lnTo>
                <a:lnTo>
                  <a:pt x="3702" y="9572"/>
                </a:lnTo>
                <a:lnTo>
                  <a:pt x="3678" y="9402"/>
                </a:lnTo>
                <a:lnTo>
                  <a:pt x="3629" y="9231"/>
                </a:lnTo>
                <a:lnTo>
                  <a:pt x="3556" y="9061"/>
                </a:lnTo>
                <a:lnTo>
                  <a:pt x="3483" y="8890"/>
                </a:lnTo>
                <a:lnTo>
                  <a:pt x="3386" y="8744"/>
                </a:lnTo>
                <a:lnTo>
                  <a:pt x="3264" y="8622"/>
                </a:lnTo>
                <a:lnTo>
                  <a:pt x="195" y="5895"/>
                </a:lnTo>
                <a:lnTo>
                  <a:pt x="195" y="5895"/>
                </a:lnTo>
                <a:lnTo>
                  <a:pt x="73" y="5773"/>
                </a:lnTo>
                <a:lnTo>
                  <a:pt x="25" y="5675"/>
                </a:lnTo>
                <a:lnTo>
                  <a:pt x="0" y="5578"/>
                </a:lnTo>
                <a:lnTo>
                  <a:pt x="0" y="5505"/>
                </a:lnTo>
                <a:lnTo>
                  <a:pt x="49" y="5407"/>
                </a:lnTo>
                <a:lnTo>
                  <a:pt x="122" y="5359"/>
                </a:lnTo>
                <a:lnTo>
                  <a:pt x="244" y="5310"/>
                </a:lnTo>
                <a:lnTo>
                  <a:pt x="390" y="5286"/>
                </a:lnTo>
                <a:lnTo>
                  <a:pt x="4482" y="4872"/>
                </a:lnTo>
                <a:lnTo>
                  <a:pt x="4482" y="4872"/>
                </a:lnTo>
                <a:lnTo>
                  <a:pt x="4652" y="4847"/>
                </a:lnTo>
                <a:lnTo>
                  <a:pt x="4798" y="4774"/>
                </a:lnTo>
                <a:lnTo>
                  <a:pt x="4969" y="4701"/>
                </a:lnTo>
                <a:lnTo>
                  <a:pt x="5115" y="4604"/>
                </a:lnTo>
                <a:lnTo>
                  <a:pt x="5261" y="4482"/>
                </a:lnTo>
                <a:lnTo>
                  <a:pt x="5383" y="4360"/>
                </a:lnTo>
                <a:lnTo>
                  <a:pt x="5505" y="4214"/>
                </a:lnTo>
                <a:lnTo>
                  <a:pt x="5578" y="4092"/>
                </a:lnTo>
                <a:lnTo>
                  <a:pt x="7234" y="293"/>
                </a:lnTo>
                <a:close/>
              </a:path>
            </a:pathLst>
          </a:custGeom>
          <a:noFill/>
          <a:ln w="12175" cap="rnd"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131;p18"/>
          <p:cNvSpPr/>
          <p:nvPr/>
        </p:nvSpPr>
        <p:spPr>
          <a:xfrm rot="1280255">
            <a:off x="652129" y="2377597"/>
            <a:ext cx="174931" cy="167124"/>
          </a:xfrm>
          <a:custGeom>
            <a:avLst/>
            <a:gdLst/>
            <a:ahLst/>
            <a:cxnLst/>
            <a:rect l="l" t="t" r="r" b="b"/>
            <a:pathLst>
              <a:path w="15101" h="14419" fill="none" extrusionOk="0">
                <a:moveTo>
                  <a:pt x="7234" y="293"/>
                </a:moveTo>
                <a:lnTo>
                  <a:pt x="7234" y="293"/>
                </a:lnTo>
                <a:lnTo>
                  <a:pt x="7307" y="171"/>
                </a:lnTo>
                <a:lnTo>
                  <a:pt x="7380" y="74"/>
                </a:lnTo>
                <a:lnTo>
                  <a:pt x="7477" y="25"/>
                </a:lnTo>
                <a:lnTo>
                  <a:pt x="7550" y="1"/>
                </a:lnTo>
                <a:lnTo>
                  <a:pt x="7623" y="25"/>
                </a:lnTo>
                <a:lnTo>
                  <a:pt x="7721" y="74"/>
                </a:lnTo>
                <a:lnTo>
                  <a:pt x="7794" y="171"/>
                </a:lnTo>
                <a:lnTo>
                  <a:pt x="7867" y="293"/>
                </a:lnTo>
                <a:lnTo>
                  <a:pt x="9523" y="4092"/>
                </a:lnTo>
                <a:lnTo>
                  <a:pt x="9523" y="4092"/>
                </a:lnTo>
                <a:lnTo>
                  <a:pt x="9596" y="4214"/>
                </a:lnTo>
                <a:lnTo>
                  <a:pt x="9718" y="4360"/>
                </a:lnTo>
                <a:lnTo>
                  <a:pt x="9840" y="4482"/>
                </a:lnTo>
                <a:lnTo>
                  <a:pt x="9986" y="4604"/>
                </a:lnTo>
                <a:lnTo>
                  <a:pt x="10132" y="4701"/>
                </a:lnTo>
                <a:lnTo>
                  <a:pt x="10302" y="4774"/>
                </a:lnTo>
                <a:lnTo>
                  <a:pt x="10449" y="4847"/>
                </a:lnTo>
                <a:lnTo>
                  <a:pt x="10619" y="4872"/>
                </a:lnTo>
                <a:lnTo>
                  <a:pt x="14711" y="5286"/>
                </a:lnTo>
                <a:lnTo>
                  <a:pt x="14711" y="5286"/>
                </a:lnTo>
                <a:lnTo>
                  <a:pt x="14857" y="5310"/>
                </a:lnTo>
                <a:lnTo>
                  <a:pt x="14979" y="5359"/>
                </a:lnTo>
                <a:lnTo>
                  <a:pt x="15052" y="5407"/>
                </a:lnTo>
                <a:lnTo>
                  <a:pt x="15100" y="5505"/>
                </a:lnTo>
                <a:lnTo>
                  <a:pt x="15100" y="5578"/>
                </a:lnTo>
                <a:lnTo>
                  <a:pt x="15076" y="5675"/>
                </a:lnTo>
                <a:lnTo>
                  <a:pt x="15027" y="5773"/>
                </a:lnTo>
                <a:lnTo>
                  <a:pt x="14906" y="5895"/>
                </a:lnTo>
                <a:lnTo>
                  <a:pt x="11837" y="8622"/>
                </a:lnTo>
                <a:lnTo>
                  <a:pt x="11837" y="8622"/>
                </a:lnTo>
                <a:lnTo>
                  <a:pt x="11715" y="8744"/>
                </a:lnTo>
                <a:lnTo>
                  <a:pt x="11618" y="8890"/>
                </a:lnTo>
                <a:lnTo>
                  <a:pt x="11545" y="9061"/>
                </a:lnTo>
                <a:lnTo>
                  <a:pt x="11472" y="9231"/>
                </a:lnTo>
                <a:lnTo>
                  <a:pt x="11423" y="9402"/>
                </a:lnTo>
                <a:lnTo>
                  <a:pt x="11398" y="9572"/>
                </a:lnTo>
                <a:lnTo>
                  <a:pt x="11398" y="9743"/>
                </a:lnTo>
                <a:lnTo>
                  <a:pt x="11423" y="9913"/>
                </a:lnTo>
                <a:lnTo>
                  <a:pt x="12300" y="13956"/>
                </a:lnTo>
                <a:lnTo>
                  <a:pt x="12300" y="13956"/>
                </a:lnTo>
                <a:lnTo>
                  <a:pt x="12324" y="14102"/>
                </a:lnTo>
                <a:lnTo>
                  <a:pt x="12300" y="14200"/>
                </a:lnTo>
                <a:lnTo>
                  <a:pt x="12275" y="14297"/>
                </a:lnTo>
                <a:lnTo>
                  <a:pt x="12227" y="14370"/>
                </a:lnTo>
                <a:lnTo>
                  <a:pt x="12129" y="14394"/>
                </a:lnTo>
                <a:lnTo>
                  <a:pt x="12032" y="14419"/>
                </a:lnTo>
                <a:lnTo>
                  <a:pt x="11910" y="14370"/>
                </a:lnTo>
                <a:lnTo>
                  <a:pt x="11788" y="14321"/>
                </a:lnTo>
                <a:lnTo>
                  <a:pt x="8232" y="12227"/>
                </a:lnTo>
                <a:lnTo>
                  <a:pt x="8232" y="12227"/>
                </a:lnTo>
                <a:lnTo>
                  <a:pt x="8086" y="12154"/>
                </a:lnTo>
                <a:lnTo>
                  <a:pt x="7916" y="12105"/>
                </a:lnTo>
                <a:lnTo>
                  <a:pt x="7721" y="12081"/>
                </a:lnTo>
                <a:lnTo>
                  <a:pt x="7550" y="12081"/>
                </a:lnTo>
                <a:lnTo>
                  <a:pt x="7380" y="12081"/>
                </a:lnTo>
                <a:lnTo>
                  <a:pt x="7185" y="12105"/>
                </a:lnTo>
                <a:lnTo>
                  <a:pt x="7015" y="12154"/>
                </a:lnTo>
                <a:lnTo>
                  <a:pt x="6868" y="12227"/>
                </a:lnTo>
                <a:lnTo>
                  <a:pt x="3313" y="14321"/>
                </a:lnTo>
                <a:lnTo>
                  <a:pt x="3313" y="14321"/>
                </a:lnTo>
                <a:lnTo>
                  <a:pt x="3191" y="14370"/>
                </a:lnTo>
                <a:lnTo>
                  <a:pt x="3069" y="14419"/>
                </a:lnTo>
                <a:lnTo>
                  <a:pt x="2972" y="14394"/>
                </a:lnTo>
                <a:lnTo>
                  <a:pt x="2874" y="14370"/>
                </a:lnTo>
                <a:lnTo>
                  <a:pt x="2826" y="14297"/>
                </a:lnTo>
                <a:lnTo>
                  <a:pt x="2801" y="14200"/>
                </a:lnTo>
                <a:lnTo>
                  <a:pt x="2777" y="14102"/>
                </a:lnTo>
                <a:lnTo>
                  <a:pt x="2801" y="13956"/>
                </a:lnTo>
                <a:lnTo>
                  <a:pt x="3678" y="9913"/>
                </a:lnTo>
                <a:lnTo>
                  <a:pt x="3678" y="9913"/>
                </a:lnTo>
                <a:lnTo>
                  <a:pt x="3702" y="9743"/>
                </a:lnTo>
                <a:lnTo>
                  <a:pt x="3702" y="9572"/>
                </a:lnTo>
                <a:lnTo>
                  <a:pt x="3678" y="9402"/>
                </a:lnTo>
                <a:lnTo>
                  <a:pt x="3629" y="9231"/>
                </a:lnTo>
                <a:lnTo>
                  <a:pt x="3556" y="9061"/>
                </a:lnTo>
                <a:lnTo>
                  <a:pt x="3483" y="8890"/>
                </a:lnTo>
                <a:lnTo>
                  <a:pt x="3386" y="8744"/>
                </a:lnTo>
                <a:lnTo>
                  <a:pt x="3264" y="8622"/>
                </a:lnTo>
                <a:lnTo>
                  <a:pt x="195" y="5895"/>
                </a:lnTo>
                <a:lnTo>
                  <a:pt x="195" y="5895"/>
                </a:lnTo>
                <a:lnTo>
                  <a:pt x="73" y="5773"/>
                </a:lnTo>
                <a:lnTo>
                  <a:pt x="25" y="5675"/>
                </a:lnTo>
                <a:lnTo>
                  <a:pt x="0" y="5578"/>
                </a:lnTo>
                <a:lnTo>
                  <a:pt x="0" y="5505"/>
                </a:lnTo>
                <a:lnTo>
                  <a:pt x="49" y="5407"/>
                </a:lnTo>
                <a:lnTo>
                  <a:pt x="122" y="5359"/>
                </a:lnTo>
                <a:lnTo>
                  <a:pt x="244" y="5310"/>
                </a:lnTo>
                <a:lnTo>
                  <a:pt x="390" y="5286"/>
                </a:lnTo>
                <a:lnTo>
                  <a:pt x="4482" y="4872"/>
                </a:lnTo>
                <a:lnTo>
                  <a:pt x="4482" y="4872"/>
                </a:lnTo>
                <a:lnTo>
                  <a:pt x="4652" y="4847"/>
                </a:lnTo>
                <a:lnTo>
                  <a:pt x="4798" y="4774"/>
                </a:lnTo>
                <a:lnTo>
                  <a:pt x="4969" y="4701"/>
                </a:lnTo>
                <a:lnTo>
                  <a:pt x="5115" y="4604"/>
                </a:lnTo>
                <a:lnTo>
                  <a:pt x="5261" y="4482"/>
                </a:lnTo>
                <a:lnTo>
                  <a:pt x="5383" y="4360"/>
                </a:lnTo>
                <a:lnTo>
                  <a:pt x="5505" y="4214"/>
                </a:lnTo>
                <a:lnTo>
                  <a:pt x="5578" y="4092"/>
                </a:lnTo>
                <a:lnTo>
                  <a:pt x="7234" y="293"/>
                </a:lnTo>
                <a:close/>
              </a:path>
            </a:pathLst>
          </a:custGeom>
          <a:noFill/>
          <a:ln w="12175" cap="rnd"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132;p18"/>
          <p:cNvSpPr txBox="1">
            <a:spLocks noGrp="1"/>
          </p:cNvSpPr>
          <p:nvPr>
            <p:ph type="sldNum" idx="12"/>
          </p:nvPr>
        </p:nvSpPr>
        <p:spPr>
          <a:xfrm>
            <a:off x="8453425" y="-60"/>
            <a:ext cx="548700" cy="51435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31</a:t>
            </a:fld>
            <a:endParaRPr/>
          </a:p>
        </p:txBody>
      </p:sp>
    </p:spTree>
    <p:extLst>
      <p:ext uri="{BB962C8B-B14F-4D97-AF65-F5344CB8AC3E}">
        <p14:creationId xmlns:p14="http://schemas.microsoft.com/office/powerpoint/2010/main" val="33721906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114550"/>
            <a:ext cx="1341900" cy="631350"/>
          </a:xfrm>
        </p:spPr>
        <p:txBody>
          <a:bodyPr/>
          <a:lstStyle/>
          <a:p>
            <a:r>
              <a:rPr lang="en-US" dirty="0"/>
              <a:t>Purpose</a:t>
            </a:r>
          </a:p>
        </p:txBody>
      </p:sp>
      <p:sp>
        <p:nvSpPr>
          <p:cNvPr id="3" name="Text Placeholder 2"/>
          <p:cNvSpPr>
            <a:spLocks noGrp="1"/>
          </p:cNvSpPr>
          <p:nvPr>
            <p:ph type="body" idx="1"/>
          </p:nvPr>
        </p:nvSpPr>
        <p:spPr>
          <a:xfrm>
            <a:off x="2133600" y="1276350"/>
            <a:ext cx="5657400" cy="2819400"/>
          </a:xfrm>
        </p:spPr>
        <p:txBody>
          <a:bodyPr/>
          <a:lstStyle/>
          <a:p>
            <a:pPr marL="596900" indent="-457200">
              <a:buClr>
                <a:srgbClr val="002060"/>
              </a:buClr>
              <a:buFont typeface="+mj-lt"/>
              <a:buAutoNum type="arabicPeriod"/>
            </a:pPr>
            <a:r>
              <a:rPr lang="en-US" sz="1600" dirty="0">
                <a:solidFill>
                  <a:srgbClr val="002060"/>
                </a:solidFill>
              </a:rPr>
              <a:t>Classify </a:t>
            </a:r>
            <a:r>
              <a:rPr lang="en-US" sz="1600" dirty="0" err="1">
                <a:solidFill>
                  <a:srgbClr val="002060"/>
                </a:solidFill>
              </a:rPr>
              <a:t>BUMDes</a:t>
            </a:r>
            <a:r>
              <a:rPr lang="en-US" sz="1600" dirty="0">
                <a:solidFill>
                  <a:srgbClr val="002060"/>
                </a:solidFill>
              </a:rPr>
              <a:t> in Toba </a:t>
            </a:r>
            <a:r>
              <a:rPr lang="en-US" sz="1600" dirty="0" err="1">
                <a:solidFill>
                  <a:srgbClr val="002060"/>
                </a:solidFill>
              </a:rPr>
              <a:t>Samosir</a:t>
            </a:r>
            <a:endParaRPr lang="en-US" sz="1600" dirty="0">
              <a:solidFill>
                <a:srgbClr val="002060"/>
              </a:solidFill>
            </a:endParaRPr>
          </a:p>
          <a:p>
            <a:pPr marL="596900" indent="-457200">
              <a:buClr>
                <a:srgbClr val="002060"/>
              </a:buClr>
              <a:buFont typeface="+mj-lt"/>
              <a:buAutoNum type="arabicPeriod"/>
            </a:pPr>
            <a:r>
              <a:rPr lang="en-US" sz="1600" dirty="0">
                <a:solidFill>
                  <a:srgbClr val="002060"/>
                </a:solidFill>
              </a:rPr>
              <a:t>Identify the main ERP modules to be implemented in accordance with the general business process of </a:t>
            </a:r>
            <a:r>
              <a:rPr lang="en-US" sz="1600" dirty="0" err="1">
                <a:solidFill>
                  <a:srgbClr val="002060"/>
                </a:solidFill>
              </a:rPr>
              <a:t>BUMDes</a:t>
            </a:r>
            <a:r>
              <a:rPr lang="en-US" sz="1600" dirty="0">
                <a:solidFill>
                  <a:srgbClr val="002060"/>
                </a:solidFill>
              </a:rPr>
              <a:t> in Toba </a:t>
            </a:r>
            <a:r>
              <a:rPr lang="en-US" sz="1600" dirty="0" err="1">
                <a:solidFill>
                  <a:srgbClr val="002060"/>
                </a:solidFill>
              </a:rPr>
              <a:t>Samosir</a:t>
            </a:r>
            <a:endParaRPr lang="en-US" sz="1600" dirty="0">
              <a:solidFill>
                <a:srgbClr val="002060"/>
              </a:solidFill>
            </a:endParaRPr>
          </a:p>
          <a:p>
            <a:pPr marL="596900" indent="-457200">
              <a:buClr>
                <a:srgbClr val="002060"/>
              </a:buClr>
              <a:buFont typeface="+mj-lt"/>
              <a:buAutoNum type="arabicPeriod"/>
            </a:pPr>
            <a:r>
              <a:rPr lang="en-US" sz="1600" dirty="0">
                <a:solidFill>
                  <a:srgbClr val="002060"/>
                </a:solidFill>
              </a:rPr>
              <a:t>Produce the appropriate method to implement ERP at </a:t>
            </a:r>
            <a:r>
              <a:rPr lang="en-US" sz="1600" dirty="0" err="1">
                <a:solidFill>
                  <a:srgbClr val="002060"/>
                </a:solidFill>
              </a:rPr>
              <a:t>BUMDes</a:t>
            </a:r>
            <a:r>
              <a:rPr lang="en-US" sz="1600" dirty="0">
                <a:solidFill>
                  <a:srgbClr val="002060"/>
                </a:solidFill>
              </a:rPr>
              <a:t> and evaluate the method through a case study on one of each </a:t>
            </a:r>
            <a:r>
              <a:rPr lang="en-US" sz="1600" dirty="0" err="1">
                <a:solidFill>
                  <a:srgbClr val="002060"/>
                </a:solidFill>
              </a:rPr>
              <a:t>BUMDes</a:t>
            </a:r>
            <a:r>
              <a:rPr lang="en-US" sz="1600" dirty="0">
                <a:solidFill>
                  <a:srgbClr val="002060"/>
                </a:solidFill>
              </a:rPr>
              <a:t> classification result in Toba </a:t>
            </a:r>
            <a:r>
              <a:rPr lang="en-US" sz="1600" dirty="0" err="1">
                <a:solidFill>
                  <a:srgbClr val="002060"/>
                </a:solidFill>
              </a:rPr>
              <a:t>Samosir</a:t>
            </a:r>
            <a:r>
              <a:rPr lang="en-US" sz="1600" dirty="0">
                <a:solidFill>
                  <a:srgbClr val="002060"/>
                </a:solidFill>
              </a:rPr>
              <a:t>.</a:t>
            </a:r>
          </a:p>
          <a:p>
            <a:pPr marL="139700" indent="0">
              <a:buClr>
                <a:srgbClr val="002060"/>
              </a:buClr>
              <a:buNone/>
            </a:pPr>
            <a:endParaRPr lang="en-US" sz="1600" b="1"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2700269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114550"/>
            <a:ext cx="1341900" cy="631350"/>
          </a:xfrm>
        </p:spPr>
        <p:txBody>
          <a:bodyPr/>
          <a:lstStyle/>
          <a:p>
            <a:r>
              <a:rPr lang="en-US" dirty="0"/>
              <a:t>Scope</a:t>
            </a:r>
          </a:p>
        </p:txBody>
      </p:sp>
      <p:sp>
        <p:nvSpPr>
          <p:cNvPr id="3" name="Text Placeholder 2"/>
          <p:cNvSpPr>
            <a:spLocks noGrp="1"/>
          </p:cNvSpPr>
          <p:nvPr>
            <p:ph type="body" idx="1"/>
          </p:nvPr>
        </p:nvSpPr>
        <p:spPr>
          <a:xfrm>
            <a:off x="1908819" y="1755300"/>
            <a:ext cx="5657400" cy="1981200"/>
          </a:xfrm>
        </p:spPr>
        <p:txBody>
          <a:bodyPr/>
          <a:lstStyle/>
          <a:p>
            <a:pPr marL="139700" indent="0">
              <a:buClr>
                <a:srgbClr val="002060"/>
              </a:buClr>
              <a:buNone/>
            </a:pPr>
            <a:r>
              <a:rPr lang="en-US" sz="1600" dirty="0">
                <a:solidFill>
                  <a:srgbClr val="002060"/>
                </a:solidFill>
              </a:rPr>
              <a:t>Evaluate the ERP implementation method on the main modules that have been identified based on the </a:t>
            </a:r>
            <a:r>
              <a:rPr lang="en-US" sz="1600" dirty="0" err="1">
                <a:solidFill>
                  <a:srgbClr val="002060"/>
                </a:solidFill>
              </a:rPr>
              <a:t>BUMDes</a:t>
            </a:r>
            <a:r>
              <a:rPr lang="en-US" sz="1600" dirty="0">
                <a:solidFill>
                  <a:srgbClr val="002060"/>
                </a:solidFill>
              </a:rPr>
              <a:t> business process in general in Toba </a:t>
            </a:r>
            <a:r>
              <a:rPr lang="en-US" sz="1600" dirty="0" err="1">
                <a:solidFill>
                  <a:srgbClr val="002060"/>
                </a:solidFill>
              </a:rPr>
              <a:t>Samosir</a:t>
            </a:r>
            <a:r>
              <a:rPr lang="en-US" sz="1600" dirty="0">
                <a:solidFill>
                  <a:srgbClr val="002060"/>
                </a:solidFill>
              </a:rPr>
              <a:t>.</a:t>
            </a:r>
            <a:endParaRPr lang="en-US" sz="1600" b="1" dirty="0">
              <a:solidFill>
                <a:srgbClr val="002060"/>
              </a:solidFill>
            </a:endParaRPr>
          </a:p>
          <a:p>
            <a:pPr marL="139700" indent="0">
              <a:buClr>
                <a:srgbClr val="002060"/>
              </a:buClr>
              <a:buNone/>
            </a:pPr>
            <a:endParaRPr lang="en-US" sz="1600" b="1"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dirty="0"/>
          </a:p>
        </p:txBody>
      </p:sp>
    </p:spTree>
    <p:extLst>
      <p:ext uri="{BB962C8B-B14F-4D97-AF65-F5344CB8AC3E}">
        <p14:creationId xmlns:p14="http://schemas.microsoft.com/office/powerpoint/2010/main" val="5429157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257EC59-CF34-4212-8C21-CAC96C07F89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
        <p:nvSpPr>
          <p:cNvPr id="3" name="Rectangle 2">
            <a:extLst>
              <a:ext uri="{FF2B5EF4-FFF2-40B4-BE49-F238E27FC236}">
                <a16:creationId xmlns:a16="http://schemas.microsoft.com/office/drawing/2014/main" id="{FF41397D-0292-4F89-84EC-923273002FC8}"/>
              </a:ext>
            </a:extLst>
          </p:cNvPr>
          <p:cNvSpPr/>
          <p:nvPr/>
        </p:nvSpPr>
        <p:spPr>
          <a:xfrm>
            <a:off x="141875" y="133350"/>
            <a:ext cx="7630525" cy="48768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ID"/>
          </a:p>
        </p:txBody>
      </p:sp>
      <p:graphicFrame>
        <p:nvGraphicFramePr>
          <p:cNvPr id="4" name="Object 3">
            <a:extLst>
              <a:ext uri="{FF2B5EF4-FFF2-40B4-BE49-F238E27FC236}">
                <a16:creationId xmlns:a16="http://schemas.microsoft.com/office/drawing/2014/main" id="{515ED958-DE82-4CB9-8A31-66E252BE914C}"/>
              </a:ext>
            </a:extLst>
          </p:cNvPr>
          <p:cNvGraphicFramePr>
            <a:graphicFrameLocks noChangeAspect="1"/>
          </p:cNvGraphicFramePr>
          <p:nvPr>
            <p:extLst>
              <p:ext uri="{D42A27DB-BD31-4B8C-83A1-F6EECF244321}">
                <p14:modId xmlns:p14="http://schemas.microsoft.com/office/powerpoint/2010/main" val="70089650"/>
              </p:ext>
            </p:extLst>
          </p:nvPr>
        </p:nvGraphicFramePr>
        <p:xfrm>
          <a:off x="3505200" y="257179"/>
          <a:ext cx="3567113" cy="4629021"/>
        </p:xfrm>
        <a:graphic>
          <a:graphicData uri="http://schemas.openxmlformats.org/presentationml/2006/ole">
            <mc:AlternateContent xmlns:mc="http://schemas.openxmlformats.org/markup-compatibility/2006">
              <mc:Choice xmlns:v="urn:schemas-microsoft-com:vml" Requires="v">
                <p:oleObj spid="_x0000_s2063" name="Visio" r:id="rId3" imgW="6756955" imgH="8759635" progId="Visio.Drawing.11">
                  <p:embed/>
                </p:oleObj>
              </mc:Choice>
              <mc:Fallback>
                <p:oleObj name="Visio" r:id="rId3" imgW="6756955" imgH="8759635" progId="Visio.Drawing.11">
                  <p:embed/>
                  <p:pic>
                    <p:nvPicPr>
                      <p:cNvPr id="6" name="Object 5">
                        <a:extLst>
                          <a:ext uri="{FF2B5EF4-FFF2-40B4-BE49-F238E27FC236}">
                            <a16:creationId xmlns:a16="http://schemas.microsoft.com/office/drawing/2014/main" id="{A17C337F-C6C6-4FE8-99A2-AF8A50CB60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257179"/>
                        <a:ext cx="3567113" cy="4629021"/>
                      </a:xfrm>
                      <a:prstGeom prst="rect">
                        <a:avLst/>
                      </a:prstGeom>
                      <a:noFill/>
                    </p:spPr>
                  </p:pic>
                </p:oleObj>
              </mc:Fallback>
            </mc:AlternateContent>
          </a:graphicData>
        </a:graphic>
      </p:graphicFrame>
      <p:cxnSp>
        <p:nvCxnSpPr>
          <p:cNvPr id="6" name="Straight Connector 5">
            <a:extLst>
              <a:ext uri="{FF2B5EF4-FFF2-40B4-BE49-F238E27FC236}">
                <a16:creationId xmlns:a16="http://schemas.microsoft.com/office/drawing/2014/main" id="{84B02336-573F-44BD-8BF8-1185FE4ABCEE}"/>
              </a:ext>
            </a:extLst>
          </p:cNvPr>
          <p:cNvCxnSpPr/>
          <p:nvPr/>
        </p:nvCxnSpPr>
        <p:spPr>
          <a:xfrm>
            <a:off x="2362200" y="438150"/>
            <a:ext cx="0" cy="4267200"/>
          </a:xfrm>
          <a:prstGeom prst="line">
            <a:avLst/>
          </a:prstGeom>
        </p:spPr>
        <p:style>
          <a:lnRef idx="3">
            <a:schemeClr val="accent1"/>
          </a:lnRef>
          <a:fillRef idx="0">
            <a:schemeClr val="accent1"/>
          </a:fillRef>
          <a:effectRef idx="2">
            <a:schemeClr val="accent1"/>
          </a:effectRef>
          <a:fontRef idx="minor">
            <a:schemeClr val="tx1"/>
          </a:fontRef>
        </p:style>
      </p:cxnSp>
      <p:sp>
        <p:nvSpPr>
          <p:cNvPr id="7" name="Title 1">
            <a:extLst>
              <a:ext uri="{FF2B5EF4-FFF2-40B4-BE49-F238E27FC236}">
                <a16:creationId xmlns:a16="http://schemas.microsoft.com/office/drawing/2014/main" id="{BFA1E1C1-F55C-47F1-89F0-2D80A9BDAAA9}"/>
              </a:ext>
            </a:extLst>
          </p:cNvPr>
          <p:cNvSpPr txBox="1">
            <a:spLocks/>
          </p:cNvSpPr>
          <p:nvPr/>
        </p:nvSpPr>
        <p:spPr>
          <a:xfrm>
            <a:off x="548251" y="1025939"/>
            <a:ext cx="1341900" cy="30915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br>
              <a:rPr lang="en-US" dirty="0"/>
            </a:br>
            <a:br>
              <a:rPr lang="en-US" dirty="0"/>
            </a:br>
            <a:br>
              <a:rPr lang="en-US" dirty="0"/>
            </a:br>
            <a:br>
              <a:rPr lang="en-US" dirty="0"/>
            </a:br>
            <a:br>
              <a:rPr lang="en-US" dirty="0"/>
            </a:br>
            <a:r>
              <a:rPr lang="en-US" b="1" dirty="0">
                <a:solidFill>
                  <a:srgbClr val="002060"/>
                </a:solidFill>
              </a:rPr>
              <a:t>Research Methodology</a:t>
            </a:r>
          </a:p>
        </p:txBody>
      </p:sp>
    </p:spTree>
    <p:extLst>
      <p:ext uri="{BB962C8B-B14F-4D97-AF65-F5344CB8AC3E}">
        <p14:creationId xmlns:p14="http://schemas.microsoft.com/office/powerpoint/2010/main" val="38678166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br>
              <a:rPr lang="en-US" dirty="0"/>
            </a:br>
            <a:br>
              <a:rPr lang="en-US" dirty="0"/>
            </a:br>
            <a:br>
              <a:rPr lang="en-US" dirty="0"/>
            </a:br>
            <a:br>
              <a:rPr lang="en-US" dirty="0"/>
            </a:br>
            <a:r>
              <a:rPr lang="en-US" dirty="0">
                <a:solidFill>
                  <a:srgbClr val="002060"/>
                </a:solidFill>
              </a:rPr>
              <a:t>Analysis of ERP System</a:t>
            </a:r>
            <a:br>
              <a:rPr lang="en-US" dirty="0">
                <a:solidFill>
                  <a:srgbClr val="002060"/>
                </a:solidFill>
              </a:rPr>
            </a:br>
            <a:endParaRPr lang="en-US" dirty="0"/>
          </a:p>
        </p:txBody>
      </p:sp>
      <p:sp>
        <p:nvSpPr>
          <p:cNvPr id="3" name="Text Placeholder 2"/>
          <p:cNvSpPr>
            <a:spLocks noGrp="1"/>
          </p:cNvSpPr>
          <p:nvPr>
            <p:ph type="body" idx="1"/>
          </p:nvPr>
        </p:nvSpPr>
        <p:spPr>
          <a:xfrm>
            <a:off x="2133600" y="1025940"/>
            <a:ext cx="5345700" cy="3091500"/>
          </a:xfrm>
        </p:spPr>
        <p:txBody>
          <a:bodyPr/>
          <a:lstStyle/>
          <a:p>
            <a:pPr marL="139700" indent="0">
              <a:buNone/>
            </a:pPr>
            <a:endParaRPr lang="en-US" dirty="0">
              <a:solidFill>
                <a:srgbClr val="002060"/>
              </a:solidFill>
            </a:endParaRPr>
          </a:p>
          <a:p>
            <a:pPr marL="139700" indent="0">
              <a:buNone/>
            </a:pPr>
            <a:r>
              <a:rPr lang="en-US" sz="1800" dirty="0">
                <a:solidFill>
                  <a:srgbClr val="002060"/>
                </a:solidFill>
              </a:rPr>
              <a:t>Based on the results of the literature study ERP right to be implemented at SMEs is open source ERP, the </a:t>
            </a:r>
            <a:r>
              <a:rPr lang="en-US" sz="1800">
                <a:solidFill>
                  <a:srgbClr val="002060"/>
                </a:solidFill>
              </a:rPr>
              <a:t>ERP are </a:t>
            </a:r>
            <a:r>
              <a:rPr lang="en-US" sz="1800" dirty="0">
                <a:solidFill>
                  <a:srgbClr val="002060"/>
                </a:solidFill>
              </a:rPr>
              <a:t>:</a:t>
            </a:r>
          </a:p>
          <a:p>
            <a:pPr marL="1054100" lvl="1" indent="-457200">
              <a:buClr>
                <a:srgbClr val="002060"/>
              </a:buClr>
              <a:buAutoNum type="arabicPeriod"/>
            </a:pPr>
            <a:r>
              <a:rPr lang="en-US" sz="1800" dirty="0">
                <a:solidFill>
                  <a:srgbClr val="002060"/>
                </a:solidFill>
              </a:rPr>
              <a:t>Odoo</a:t>
            </a:r>
          </a:p>
          <a:p>
            <a:pPr marL="1054100" lvl="1" indent="-457200">
              <a:buClr>
                <a:srgbClr val="002060"/>
              </a:buClr>
              <a:buAutoNum type="arabicPeriod"/>
            </a:pPr>
            <a:r>
              <a:rPr lang="en-US" sz="1800" dirty="0" err="1">
                <a:solidFill>
                  <a:srgbClr val="002060"/>
                </a:solidFill>
              </a:rPr>
              <a:t>Adempiere</a:t>
            </a:r>
            <a:endParaRPr lang="en-US" sz="1800" dirty="0">
              <a:solidFill>
                <a:srgbClr val="002060"/>
              </a:solidFill>
            </a:endParaRPr>
          </a:p>
          <a:p>
            <a:pPr marL="1054100" lvl="1" indent="-457200">
              <a:buClr>
                <a:srgbClr val="002060"/>
              </a:buClr>
              <a:buAutoNum type="arabicPeriod"/>
            </a:pPr>
            <a:r>
              <a:rPr lang="en-US" sz="1800" dirty="0" err="1">
                <a:solidFill>
                  <a:srgbClr val="002060"/>
                </a:solidFill>
              </a:rPr>
              <a:t>Openbravo</a:t>
            </a:r>
            <a:endParaRPr lang="en-US" sz="1800" dirty="0">
              <a:solidFill>
                <a:srgbClr val="002060"/>
              </a:solidFill>
            </a:endParaRP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37360171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65415"/>
            <a:ext cx="1341900" cy="2612550"/>
          </a:xfrm>
        </p:spPr>
        <p:txBody>
          <a:bodyPr/>
          <a:lstStyle/>
          <a:p>
            <a:r>
              <a:rPr lang="en-US" dirty="0"/>
              <a:t>Analysis of Modules</a:t>
            </a:r>
            <a:br>
              <a:rPr lang="en-US" dirty="0"/>
            </a:br>
            <a:endParaRPr lang="en-US" dirty="0"/>
          </a:p>
        </p:txBody>
      </p:sp>
      <p:sp>
        <p:nvSpPr>
          <p:cNvPr id="3" name="Text Placeholder 2"/>
          <p:cNvSpPr>
            <a:spLocks noGrp="1"/>
          </p:cNvSpPr>
          <p:nvPr>
            <p:ph type="body" idx="1"/>
          </p:nvPr>
        </p:nvSpPr>
        <p:spPr>
          <a:xfrm>
            <a:off x="2133600" y="960615"/>
            <a:ext cx="5403300" cy="3222150"/>
          </a:xfrm>
        </p:spPr>
        <p:txBody>
          <a:bodyPr/>
          <a:lstStyle/>
          <a:p>
            <a:pPr marL="139700" indent="0">
              <a:buNone/>
            </a:pPr>
            <a:endParaRPr lang="en-US" sz="1200" dirty="0">
              <a:solidFill>
                <a:srgbClr val="002060"/>
              </a:solidFill>
            </a:endParaRPr>
          </a:p>
          <a:p>
            <a:pPr marL="139700" indent="0">
              <a:buNone/>
            </a:pPr>
            <a:r>
              <a:rPr lang="en-US" sz="1600" dirty="0">
                <a:solidFill>
                  <a:srgbClr val="002060"/>
                </a:solidFill>
              </a:rPr>
              <a:t>Based on the results of the literature study the main modules of ERP which are often implemented at SMEs are:</a:t>
            </a:r>
            <a:endParaRPr lang="en-US" sz="1400" dirty="0">
              <a:solidFill>
                <a:srgbClr val="002060"/>
              </a:solidFill>
            </a:endParaRPr>
          </a:p>
          <a:p>
            <a:pPr marL="939800" lvl="1" indent="-342900">
              <a:buClr>
                <a:srgbClr val="002060"/>
              </a:buClr>
              <a:buFont typeface="+mj-lt"/>
              <a:buAutoNum type="arabicPeriod"/>
            </a:pPr>
            <a:r>
              <a:rPr lang="en-US" sz="1400" dirty="0">
                <a:solidFill>
                  <a:srgbClr val="002060"/>
                </a:solidFill>
              </a:rPr>
              <a:t>Accounting and Finance		</a:t>
            </a:r>
          </a:p>
          <a:p>
            <a:pPr marL="939800" lvl="1" indent="-342900">
              <a:buClr>
                <a:srgbClr val="002060"/>
              </a:buClr>
              <a:buFont typeface="+mj-lt"/>
              <a:buAutoNum type="arabicPeriod"/>
            </a:pPr>
            <a:r>
              <a:rPr lang="en-US" sz="1400" dirty="0">
                <a:solidFill>
                  <a:srgbClr val="002060"/>
                </a:solidFill>
              </a:rPr>
              <a:t>Sales Management</a:t>
            </a:r>
          </a:p>
          <a:p>
            <a:pPr marL="939800" lvl="1" indent="-342900">
              <a:buClr>
                <a:srgbClr val="002060"/>
              </a:buClr>
              <a:buFont typeface="+mj-lt"/>
              <a:buAutoNum type="arabicPeriod"/>
            </a:pPr>
            <a:r>
              <a:rPr lang="en-US" sz="1400" dirty="0">
                <a:solidFill>
                  <a:srgbClr val="002060"/>
                </a:solidFill>
              </a:rPr>
              <a:t>Purchase </a:t>
            </a:r>
          </a:p>
          <a:p>
            <a:pPr marL="939800" lvl="1" indent="-342900">
              <a:buClr>
                <a:srgbClr val="002060"/>
              </a:buClr>
              <a:buFont typeface="+mj-lt"/>
              <a:buAutoNum type="arabicPeriod"/>
            </a:pPr>
            <a:r>
              <a:rPr lang="en-US" sz="1400" dirty="0">
                <a:solidFill>
                  <a:srgbClr val="002060"/>
                </a:solidFill>
              </a:rPr>
              <a:t>Manufacturing</a:t>
            </a:r>
          </a:p>
          <a:p>
            <a:pPr marL="939800" lvl="1" indent="-342900">
              <a:buClr>
                <a:srgbClr val="002060"/>
              </a:buClr>
              <a:buFont typeface="+mj-lt"/>
              <a:buAutoNum type="arabicPeriod"/>
            </a:pPr>
            <a:r>
              <a:rPr lang="en-US" sz="1400" dirty="0">
                <a:solidFill>
                  <a:srgbClr val="002060"/>
                </a:solidFill>
              </a:rPr>
              <a:t>Inventory </a:t>
            </a:r>
          </a:p>
          <a:p>
            <a:pPr marL="939800" lvl="1" indent="-342900">
              <a:buClr>
                <a:srgbClr val="002060"/>
              </a:buClr>
              <a:buFont typeface="+mj-lt"/>
              <a:buAutoNum type="arabicPeriod"/>
            </a:pPr>
            <a:r>
              <a:rPr lang="en-US" sz="1400" dirty="0">
                <a:solidFill>
                  <a:srgbClr val="002060"/>
                </a:solidFill>
              </a:rPr>
              <a:t>Human Resource Management (HRM)</a:t>
            </a:r>
          </a:p>
          <a:p>
            <a:pPr marL="939800" lvl="1" indent="-342900">
              <a:buClr>
                <a:srgbClr val="002060"/>
              </a:buClr>
              <a:buFont typeface="+mj-lt"/>
              <a:buAutoNum type="arabicPeriod"/>
            </a:pPr>
            <a:r>
              <a:rPr lang="en-US" sz="1400" dirty="0">
                <a:solidFill>
                  <a:srgbClr val="002060"/>
                </a:solidFill>
              </a:rPr>
              <a:t>Customer Relationship Management (CRM)</a:t>
            </a:r>
          </a:p>
          <a:p>
            <a:pPr marL="139700" indent="0">
              <a:buNone/>
            </a:pPr>
            <a:endParaRPr lang="en-US" sz="1600" dirty="0">
              <a:solidFill>
                <a:srgbClr val="002060"/>
              </a:solidFill>
            </a:endParaRP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extLst>
      <p:ext uri="{BB962C8B-B14F-4D97-AF65-F5344CB8AC3E}">
        <p14:creationId xmlns:p14="http://schemas.microsoft.com/office/powerpoint/2010/main" val="1288765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of Modules</a:t>
            </a:r>
            <a:br>
              <a:rPr lang="en-US" dirty="0"/>
            </a:br>
            <a:endParaRPr lang="en-US" dirty="0"/>
          </a:p>
        </p:txBody>
      </p:sp>
      <p:sp>
        <p:nvSpPr>
          <p:cNvPr id="3" name="Text Placeholder 2"/>
          <p:cNvSpPr>
            <a:spLocks noGrp="1"/>
          </p:cNvSpPr>
          <p:nvPr>
            <p:ph type="body" idx="1"/>
          </p:nvPr>
        </p:nvSpPr>
        <p:spPr/>
        <p:txBody>
          <a:bodyPr/>
          <a:lstStyle/>
          <a:p>
            <a:pPr marL="139700" indent="0">
              <a:buNone/>
            </a:pPr>
            <a:r>
              <a:rPr lang="en-US" sz="1400" b="1" dirty="0">
                <a:solidFill>
                  <a:srgbClr val="002060"/>
                </a:solidFill>
              </a:rPr>
              <a:t>1. Accounting and Finance</a:t>
            </a:r>
          </a:p>
          <a:p>
            <a:pPr marL="139700" indent="0">
              <a:buNone/>
            </a:pPr>
            <a:endParaRPr lang="en-US" sz="1000" b="1" dirty="0">
              <a:solidFill>
                <a:srgbClr val="002060"/>
              </a:solidFill>
            </a:endParaRPr>
          </a:p>
          <a:p>
            <a:pPr marL="139700" indent="0">
              <a:buNone/>
            </a:pPr>
            <a:r>
              <a:rPr lang="en-US" sz="1400" dirty="0">
                <a:solidFill>
                  <a:srgbClr val="002060"/>
                </a:solidFill>
              </a:rPr>
              <a:t>This module is used as a parameter for profit calculation, measuring company performance by referring to all transactions in all company departments</a:t>
            </a:r>
          </a:p>
          <a:p>
            <a:pPr marL="139700" indent="0">
              <a:buNone/>
            </a:pPr>
            <a:endParaRPr lang="en-US" sz="1400" dirty="0">
              <a:solidFill>
                <a:srgbClr val="002060"/>
              </a:solidFill>
            </a:endParaRPr>
          </a:p>
          <a:p>
            <a:pPr marL="139700" indent="0">
              <a:buNone/>
            </a:pPr>
            <a:r>
              <a:rPr lang="en-US" sz="1400" b="1" dirty="0">
                <a:solidFill>
                  <a:srgbClr val="002060"/>
                </a:solidFill>
              </a:rPr>
              <a:t>2. Sales Management</a:t>
            </a:r>
          </a:p>
          <a:p>
            <a:pPr>
              <a:buFont typeface="Courier New" panose="02070309020205020404" pitchFamily="49" charset="0"/>
              <a:buChar char="o"/>
            </a:pPr>
            <a:endParaRPr lang="en-US" sz="1000" b="1" dirty="0">
              <a:solidFill>
                <a:srgbClr val="002060"/>
              </a:solidFill>
            </a:endParaRPr>
          </a:p>
          <a:p>
            <a:pPr marL="139700" indent="0">
              <a:buNone/>
            </a:pPr>
            <a:r>
              <a:rPr lang="en-US" sz="1400" dirty="0">
                <a:solidFill>
                  <a:srgbClr val="002060"/>
                </a:solidFill>
              </a:rPr>
              <a:t>This module is used to manage and record sales.</a:t>
            </a:r>
            <a:br>
              <a:rPr lang="en-US" sz="1400" dirty="0">
                <a:solidFill>
                  <a:srgbClr val="002060"/>
                </a:solidFill>
              </a:rPr>
            </a:br>
            <a:br>
              <a:rPr lang="en-US" sz="1400" dirty="0">
                <a:solidFill>
                  <a:srgbClr val="002060"/>
                </a:solidFill>
              </a:rPr>
            </a:br>
            <a:r>
              <a:rPr lang="en-US" sz="1400" dirty="0">
                <a:solidFill>
                  <a:srgbClr val="002060"/>
                </a:solidFill>
              </a:rPr>
              <a:t>Allows us to make new orders and review existing orders. Order confirmation can trigger delivery of goods, invoices and time determined by the arrangements in each order.</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dirty="0"/>
          </a:p>
        </p:txBody>
      </p:sp>
    </p:spTree>
    <p:extLst>
      <p:ext uri="{BB962C8B-B14F-4D97-AF65-F5344CB8AC3E}">
        <p14:creationId xmlns:p14="http://schemas.microsoft.com/office/powerpoint/2010/main" val="1886309554"/>
      </p:ext>
    </p:extLst>
  </p:cSld>
  <p:clrMapOvr>
    <a:masterClrMapping/>
  </p:clrMapOvr>
</p:sld>
</file>

<file path=ppt/theme/theme1.xml><?xml version="1.0" encoding="utf-8"?>
<a:theme xmlns:a="http://schemas.openxmlformats.org/drawingml/2006/main" name="Octavia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66</TotalTime>
  <Words>1549</Words>
  <Application>Microsoft Office PowerPoint</Application>
  <PresentationFormat>On-screen Show (16:9)</PresentationFormat>
  <Paragraphs>247</Paragraphs>
  <Slides>31</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9" baseType="lpstr">
      <vt:lpstr>Arial</vt:lpstr>
      <vt:lpstr>Wingdings</vt:lpstr>
      <vt:lpstr>IBM Plex Sans Condensed</vt:lpstr>
      <vt:lpstr>Courier New</vt:lpstr>
      <vt:lpstr>inherit</vt:lpstr>
      <vt:lpstr>Frank Ruhl Libre Light</vt:lpstr>
      <vt:lpstr>Octavia template</vt:lpstr>
      <vt:lpstr>Visio</vt:lpstr>
      <vt:lpstr>Generating a New Method for ERP Implementation based on Business Process Analysis and Identification of Vocational Business Enterprises (BUMDes) in Toba Samosir    </vt:lpstr>
      <vt:lpstr>Overview</vt:lpstr>
      <vt:lpstr>Back Ground</vt:lpstr>
      <vt:lpstr>Purpose</vt:lpstr>
      <vt:lpstr>Scope</vt:lpstr>
      <vt:lpstr>PowerPoint Presentation</vt:lpstr>
      <vt:lpstr>    Analysis of ERP System </vt:lpstr>
      <vt:lpstr>Analysis of Modules </vt:lpstr>
      <vt:lpstr>Analysis of Modules </vt:lpstr>
      <vt:lpstr>Analysis of Modules </vt:lpstr>
      <vt:lpstr>Analysis of Modules </vt:lpstr>
      <vt:lpstr>Analysis of Modules </vt:lpstr>
      <vt:lpstr>Analysis of ERP Life Cycle </vt:lpstr>
      <vt:lpstr>Analysis of BUMDes </vt:lpstr>
      <vt:lpstr>Analysis of BUMDes </vt:lpstr>
      <vt:lpstr>Analysis of BUMDes </vt:lpstr>
      <vt:lpstr>Analysis of BUMDes </vt:lpstr>
      <vt:lpstr>Analysis of BUMDes </vt:lpstr>
      <vt:lpstr>Analysis of BUMDes </vt:lpstr>
      <vt:lpstr>Analysis of Business Process of ERP and Data of BUMDes       </vt:lpstr>
      <vt:lpstr>Analysis of Business Process of ERP and Data of BUMDes       </vt:lpstr>
      <vt:lpstr>Analysis of Business Process of ERP and Data of BUMDes       </vt:lpstr>
      <vt:lpstr>Analysis of Business Process of ERP and Data of BUMDes       </vt:lpstr>
      <vt:lpstr>Analysis of Business Process of ERP and Data of BUMDes       </vt:lpstr>
      <vt:lpstr>Analysis of Business Process of ERP and Data of BUMDes       </vt:lpstr>
      <vt:lpstr>TOPSIS</vt:lpstr>
      <vt:lpstr>Expected Result  </vt:lpstr>
      <vt:lpstr>Conclusion</vt:lpstr>
      <vt:lpstr>Next Work</vt:lpstr>
      <vt:lpstr>PowerPoint Presentatio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si Odoo di  PT.Mual Tio Maju Bersama</dc:title>
  <dc:creator>ITD_Stu</dc:creator>
  <cp:lastModifiedBy>Advent Siahaan</cp:lastModifiedBy>
  <cp:revision>129</cp:revision>
  <dcterms:modified xsi:type="dcterms:W3CDTF">2020-01-22T05:54:33Z</dcterms:modified>
</cp:coreProperties>
</file>